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302" r:id="rId2"/>
    <p:sldId id="317" r:id="rId3"/>
    <p:sldId id="318" r:id="rId4"/>
    <p:sldId id="319" r:id="rId5"/>
    <p:sldId id="320" r:id="rId6"/>
    <p:sldId id="321" r:id="rId7"/>
    <p:sldId id="322" r:id="rId8"/>
    <p:sldId id="323" r:id="rId9"/>
    <p:sldId id="324" r:id="rId10"/>
    <p:sldId id="325" r:id="rId11"/>
    <p:sldId id="332" r:id="rId12"/>
    <p:sldId id="326" r:id="rId13"/>
    <p:sldId id="327" r:id="rId14"/>
    <p:sldId id="333" r:id="rId15"/>
    <p:sldId id="328" r:id="rId16"/>
    <p:sldId id="329" r:id="rId17"/>
    <p:sldId id="330" r:id="rId18"/>
  </p:sldIdLst>
  <p:sldSz cx="9144000" cy="6858000" type="screen4x3"/>
  <p:notesSz cx="6797675" cy="99282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ochan Verma" initials="LV" lastIdx="8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FF00FF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171" autoAdjust="0"/>
  </p:normalViewPr>
  <p:slideViewPr>
    <p:cSldViewPr>
      <p:cViewPr varScale="1">
        <p:scale>
          <a:sx n="40" d="100"/>
          <a:sy n="40" d="100"/>
        </p:scale>
        <p:origin x="-960" y="-7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3081"/>
        <p:guide pos="2117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45971" cy="495902"/>
          </a:xfrm>
          <a:prstGeom prst="rect">
            <a:avLst/>
          </a:prstGeom>
        </p:spPr>
        <p:txBody>
          <a:bodyPr vert="horz" lIns="91321" tIns="45661" rIns="91321" bIns="45661" rtlCol="0"/>
          <a:lstStyle>
            <a:lvl1pPr algn="l">
              <a:defRPr sz="1200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149" y="0"/>
            <a:ext cx="2945971" cy="495902"/>
          </a:xfrm>
          <a:prstGeom prst="rect">
            <a:avLst/>
          </a:prstGeom>
        </p:spPr>
        <p:txBody>
          <a:bodyPr vert="horz" lIns="91321" tIns="45661" rIns="91321" bIns="45661" rtlCol="0"/>
          <a:lstStyle>
            <a:lvl1pPr algn="r">
              <a:defRPr sz="1200"/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9430625"/>
            <a:ext cx="2945971" cy="495902"/>
          </a:xfrm>
          <a:prstGeom prst="rect">
            <a:avLst/>
          </a:prstGeom>
        </p:spPr>
        <p:txBody>
          <a:bodyPr vert="horz" lIns="91321" tIns="45661" rIns="91321" bIns="45661" rtlCol="0" anchor="b"/>
          <a:lstStyle>
            <a:lvl1pPr algn="l">
              <a:defRPr sz="1200"/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149" y="9430625"/>
            <a:ext cx="2945971" cy="495902"/>
          </a:xfrm>
          <a:prstGeom prst="rect">
            <a:avLst/>
          </a:prstGeom>
        </p:spPr>
        <p:txBody>
          <a:bodyPr vert="horz" lIns="91321" tIns="45661" rIns="91321" bIns="45661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46742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797675" cy="99282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1321" tIns="45661" rIns="91321" bIns="45661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529337" y="103598"/>
            <a:ext cx="627166" cy="22587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3211" algn="l"/>
                <a:tab pos="1826423" algn="l"/>
                <a:tab pos="2739634" algn="l"/>
                <a:tab pos="3652845" algn="l"/>
                <a:tab pos="4566056" algn="l"/>
                <a:tab pos="5479268" algn="l"/>
                <a:tab pos="6392479" algn="l"/>
                <a:tab pos="7305690" algn="l"/>
                <a:tab pos="8218902" algn="l"/>
                <a:tab pos="9132113" algn="l"/>
                <a:tab pos="10045324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41173" y="103598"/>
            <a:ext cx="809247" cy="22587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3211" algn="l"/>
                <a:tab pos="1826423" algn="l"/>
                <a:tab pos="2739634" algn="l"/>
                <a:tab pos="3652845" algn="l"/>
                <a:tab pos="4566056" algn="l"/>
                <a:tab pos="5479268" algn="l"/>
                <a:tab pos="6392479" algn="l"/>
                <a:tab pos="7305690" algn="l"/>
                <a:tab pos="8218902" algn="l"/>
                <a:tab pos="9132113" algn="l"/>
                <a:tab pos="10045324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25513" y="749300"/>
            <a:ext cx="4945062" cy="3709988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05736" y="4716163"/>
            <a:ext cx="4984650" cy="4466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478" tIns="46020" rIns="93478" bIns="460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252325" y="9612343"/>
            <a:ext cx="904177" cy="19360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6606" algn="l"/>
                <a:tab pos="1369817" algn="l"/>
                <a:tab pos="2283028" algn="l"/>
                <a:tab pos="3196239" algn="l"/>
                <a:tab pos="4109451" algn="l"/>
                <a:tab pos="5022662" algn="l"/>
                <a:tab pos="5935873" algn="l"/>
                <a:tab pos="6849085" algn="l"/>
                <a:tab pos="7762296" algn="l"/>
                <a:tab pos="8675507" algn="l"/>
                <a:tab pos="9588718" algn="l"/>
                <a:tab pos="1050193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159177" y="9612343"/>
            <a:ext cx="501111" cy="38891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3211" algn="l"/>
                <a:tab pos="1826423" algn="l"/>
                <a:tab pos="2739634" algn="l"/>
                <a:tab pos="3652845" algn="l"/>
                <a:tab pos="4566056" algn="l"/>
                <a:tab pos="5479268" algn="l"/>
                <a:tab pos="6392479" algn="l"/>
                <a:tab pos="7305690" algn="l"/>
                <a:tab pos="8218902" algn="l"/>
                <a:tab pos="9132113" algn="l"/>
                <a:tab pos="10045324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08092" y="9612342"/>
            <a:ext cx="717140" cy="18446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3211" algn="l"/>
                <a:tab pos="1826423" algn="l"/>
                <a:tab pos="2739634" algn="l"/>
                <a:tab pos="3652845" algn="l"/>
                <a:tab pos="4566056" algn="l"/>
                <a:tab pos="5479268" algn="l"/>
                <a:tab pos="6392479" algn="l"/>
                <a:tab pos="7305690" algn="l"/>
                <a:tab pos="8218902" algn="l"/>
                <a:tab pos="9132113" algn="l"/>
                <a:tab pos="10045324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09648" y="9610645"/>
            <a:ext cx="5378380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321" tIns="45661" rIns="91321" bIns="45661"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34949" y="317582"/>
            <a:ext cx="5527779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321" tIns="45661" rIns="91321" bIns="45661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3483429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81801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5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6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TW" dirty="0" smtClean="0"/>
              <a:t>Alexander Maltsev, Intel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January 2015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TW" dirty="0" smtClean="0"/>
              <a:t>Alexander Maltsev, Intel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11-15/0113-01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Drawing22.vsdx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png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980728"/>
            <a:ext cx="7770813" cy="1065213"/>
          </a:xfrm>
        </p:spPr>
        <p:txBody>
          <a:bodyPr/>
          <a:lstStyle/>
          <a:p>
            <a:r>
              <a:rPr lang="en-US" dirty="0"/>
              <a:t>mmWave MIMO Link Budget</a:t>
            </a:r>
            <a:br>
              <a:rPr lang="en-US" dirty="0"/>
            </a:br>
            <a:r>
              <a:rPr lang="en-US" dirty="0" smtClean="0"/>
              <a:t>Estimation </a:t>
            </a:r>
            <a:r>
              <a:rPr lang="en-US" dirty="0"/>
              <a:t>for </a:t>
            </a:r>
            <a:r>
              <a:rPr lang="en-US" dirty="0" smtClean="0"/>
              <a:t>Indoor Environment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539405" y="2960948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7656402"/>
              </p:ext>
            </p:extLst>
          </p:nvPr>
        </p:nvGraphicFramePr>
        <p:xfrm>
          <a:off x="539405" y="3429000"/>
          <a:ext cx="8280920" cy="1483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82756"/>
                <a:gridCol w="1113735"/>
                <a:gridCol w="900100"/>
                <a:gridCol w="1324180"/>
                <a:gridCol w="296014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Nam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Affiliation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Address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Phon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Email</a:t>
                      </a:r>
                      <a:endParaRPr lang="en-US" sz="16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lexander Maltsev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nte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+7(962)5050236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lexander.maltsev@intel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ndrey</a:t>
                      </a:r>
                      <a:r>
                        <a:rPr lang="en-US" sz="1600" baseline="0" dirty="0" smtClean="0"/>
                        <a:t> Pudeyev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nte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ndrey.pudeyev@intel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Carlos Cordeiro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nte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carlos.cordeiro@intel.com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20202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8" name="Picture 8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66" r="7123"/>
          <a:stretch/>
        </p:blipFill>
        <p:spPr bwMode="auto">
          <a:xfrm>
            <a:off x="276598" y="2873885"/>
            <a:ext cx="4229100" cy="3531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9" name="Picture 9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22" r="6807"/>
          <a:stretch/>
        </p:blipFill>
        <p:spPr bwMode="auto">
          <a:xfrm>
            <a:off x="4789608" y="2864628"/>
            <a:ext cx="4237538" cy="3549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3" y="512676"/>
            <a:ext cx="8982435" cy="1065213"/>
          </a:xfrm>
        </p:spPr>
        <p:txBody>
          <a:bodyPr/>
          <a:lstStyle/>
          <a:p>
            <a:r>
              <a:rPr lang="en-US" dirty="0"/>
              <a:t>2x2 MIMO with omni antennas (XPD:15 dB</a:t>
            </a:r>
            <a:r>
              <a:rPr lang="en-US" dirty="0" smtClean="0"/>
              <a:t>), </a:t>
            </a:r>
            <a:br>
              <a:rPr lang="en-US" dirty="0" smtClean="0"/>
            </a:br>
            <a:r>
              <a:rPr lang="en-US" dirty="0" smtClean="0"/>
              <a:t>Free space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306751" y="1566243"/>
            <a:ext cx="8523131" cy="1371281"/>
          </a:xfrm>
        </p:spPr>
        <p:txBody>
          <a:bodyPr/>
          <a:lstStyle/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b="0" dirty="0" smtClean="0"/>
              <a:t>For </a:t>
            </a:r>
            <a:r>
              <a:rPr lang="en-US" sz="1600" b="0" dirty="0"/>
              <a:t>free space </a:t>
            </a:r>
            <a:r>
              <a:rPr lang="en-US" sz="1600" b="0" dirty="0" smtClean="0"/>
              <a:t>MIMO capacity </a:t>
            </a:r>
            <a:r>
              <a:rPr lang="en-US" sz="1600" b="0" dirty="0"/>
              <a:t>variations </a:t>
            </a:r>
            <a:r>
              <a:rPr lang="en-US" sz="1600" b="0" dirty="0" smtClean="0"/>
              <a:t>occur </a:t>
            </a:r>
            <a:r>
              <a:rPr lang="en-US" sz="1600" b="0" dirty="0"/>
              <a:t>due to phase shifts </a:t>
            </a:r>
            <a:r>
              <a:rPr lang="en-US" sz="1600" b="0" dirty="0" smtClean="0"/>
              <a:t>between TX1-RX1 </a:t>
            </a:r>
            <a:r>
              <a:rPr lang="en-US" sz="1600" b="0" dirty="0"/>
              <a:t>and </a:t>
            </a:r>
            <a:r>
              <a:rPr lang="en-US" sz="1600" b="0" dirty="0" smtClean="0"/>
              <a:t>TX1-RX2 channels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b="0" dirty="0" smtClean="0"/>
              <a:t>2x2 cross-polarized antennas system has smaller range than 2x2 co-polarized system since the power divided equally between identical independent spatial </a:t>
            </a:r>
            <a:r>
              <a:rPr lang="en-US" sz="1600" b="0" dirty="0" err="1" smtClean="0"/>
              <a:t>subchannels</a:t>
            </a:r>
            <a:r>
              <a:rPr lang="en-US" sz="1600" b="0" dirty="0" smtClean="0"/>
              <a:t>.</a:t>
            </a:r>
            <a:endParaRPr lang="en-US" sz="1600" b="0" dirty="0"/>
          </a:p>
        </p:txBody>
      </p:sp>
      <p:cxnSp>
        <p:nvCxnSpPr>
          <p:cNvPr id="11" name="Straight Arrow Connector 10"/>
          <p:cNvCxnSpPr/>
          <p:nvPr/>
        </p:nvCxnSpPr>
        <p:spPr bwMode="auto">
          <a:xfrm>
            <a:off x="8109497" y="5162138"/>
            <a:ext cx="68481" cy="549503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2" name="TextBox 11"/>
          <p:cNvSpPr txBox="1"/>
          <p:nvPr/>
        </p:nvSpPr>
        <p:spPr>
          <a:xfrm>
            <a:off x="7129056" y="5035180"/>
            <a:ext cx="196088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u="sng" dirty="0" smtClean="0">
                <a:solidFill>
                  <a:schemeClr val="tx1"/>
                </a:solidFill>
                <a:latin typeface="+mn-lt"/>
              </a:rPr>
              <a:t>2x2 co-polarized antennas</a:t>
            </a:r>
            <a:endParaRPr lang="ru-RU" sz="1050" u="sng" dirty="0" err="1" smtClean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7006712" y="5035180"/>
            <a:ext cx="122344" cy="648072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6485573" y="4789124"/>
            <a:ext cx="174438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u="sng" dirty="0" smtClean="0">
                <a:solidFill>
                  <a:schemeClr val="tx1"/>
                </a:solidFill>
                <a:latin typeface="+mn-lt"/>
              </a:rPr>
              <a:t>2x2 cross-polarized antennas</a:t>
            </a:r>
            <a:endParaRPr lang="ru-RU" sz="1050" u="sng" dirty="0" err="1" smtClean="0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98133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9" name="Picture 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71" r="7309"/>
          <a:stretch/>
        </p:blipFill>
        <p:spPr bwMode="auto">
          <a:xfrm>
            <a:off x="4668559" y="2868316"/>
            <a:ext cx="4206286" cy="3549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3" y="512676"/>
            <a:ext cx="8982435" cy="1065213"/>
          </a:xfrm>
        </p:spPr>
        <p:txBody>
          <a:bodyPr/>
          <a:lstStyle/>
          <a:p>
            <a:r>
              <a:rPr lang="en-US" dirty="0"/>
              <a:t>2x2 MIMO with omni antennas (XPD:15 dB</a:t>
            </a:r>
            <a:r>
              <a:rPr lang="en-US" dirty="0" smtClean="0"/>
              <a:t>), </a:t>
            </a:r>
            <a:br>
              <a:rPr lang="en-US" dirty="0" smtClean="0"/>
            </a:br>
            <a:r>
              <a:rPr lang="en-US" dirty="0"/>
              <a:t>T</a:t>
            </a:r>
            <a:r>
              <a:rPr lang="en-US" dirty="0" smtClean="0"/>
              <a:t>able reflection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306751" y="1566243"/>
            <a:ext cx="8523131" cy="1371281"/>
          </a:xfrm>
        </p:spPr>
        <p:txBody>
          <a:bodyPr/>
          <a:lstStyle/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b="0" dirty="0" smtClean="0"/>
              <a:t>For table reflection MIMO capacity for both co-polarized and cross polarized antennas suffers deep fading due to direct and reflected rays interference.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b="0" dirty="0" smtClean="0"/>
              <a:t>The minimum guaranteed throughput for 2x2  MIMO is not significantly larger that for SISO mode</a:t>
            </a:r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9" r="7370"/>
          <a:stretch/>
        </p:blipFill>
        <p:spPr bwMode="auto">
          <a:xfrm>
            <a:off x="287524" y="2868317"/>
            <a:ext cx="4251939" cy="3549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81019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491579"/>
            <a:ext cx="8856984" cy="1065213"/>
          </a:xfrm>
        </p:spPr>
        <p:txBody>
          <a:bodyPr/>
          <a:lstStyle/>
          <a:p>
            <a:r>
              <a:rPr lang="en-US" dirty="0"/>
              <a:t>mmWave MIMO with omni antennas: summary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graphicFrame>
        <p:nvGraphicFramePr>
          <p:cNvPr id="7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89484929"/>
              </p:ext>
            </p:extLst>
          </p:nvPr>
        </p:nvGraphicFramePr>
        <p:xfrm>
          <a:off x="278583" y="1368227"/>
          <a:ext cx="8583136" cy="3613619"/>
        </p:xfrm>
        <a:graphic>
          <a:graphicData uri="http://schemas.openxmlformats.org/drawingml/2006/table">
            <a:tbl>
              <a:tblPr firstRow="1" firstCol="1" bandRow="1"/>
              <a:tblGrid>
                <a:gridCol w="1004033"/>
                <a:gridCol w="1239263"/>
                <a:gridCol w="1022820"/>
                <a:gridCol w="1189545"/>
                <a:gridCol w="4127475"/>
              </a:tblGrid>
              <a:tr h="42308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MIMO mode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Environment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Effective range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+mj-lt"/>
                          <a:ea typeface="Calibri"/>
                          <a:cs typeface="Times New Roman"/>
                        </a:rPr>
                        <a:t>Throughput</a:t>
                      </a:r>
                      <a:endParaRPr lang="ru-RU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Notes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3887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SISO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Free space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2</a:t>
                      </a: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.5 </a:t>
                      </a: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m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j-lt"/>
                          <a:ea typeface="Calibri"/>
                          <a:cs typeface="Times New Roman"/>
                        </a:rPr>
                        <a:t>1-7 Gbps</a:t>
                      </a:r>
                      <a:endParaRPr lang="ru-RU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No fading</a:t>
                      </a:r>
                      <a:r>
                        <a:rPr lang="en-US" sz="1400" baseline="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 effects, </a:t>
                      </a: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range </a:t>
                      </a: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limited by TX </a:t>
                      </a: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power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139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Table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1.2m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1-7 Gbps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Deep</a:t>
                      </a:r>
                      <a:r>
                        <a:rPr lang="en-US" sz="1400" baseline="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 f</a:t>
                      </a: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ading effect due to reflection decreases the performance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1394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2x2 MIMO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Co-polarized antennas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j-lt"/>
                          <a:ea typeface="Calibri"/>
                          <a:cs typeface="Times New Roman"/>
                        </a:rPr>
                        <a:t>Free space</a:t>
                      </a:r>
                      <a:endParaRPr lang="ru-RU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4</a:t>
                      </a: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.5 </a:t>
                      </a: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m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1-10 Gbps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Phase</a:t>
                      </a:r>
                      <a:r>
                        <a:rPr lang="en-US" sz="1400" baseline="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 fading effects for range less than 1.5 m. M</a:t>
                      </a: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ore power </a:t>
                      </a: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into the 1</a:t>
                      </a:r>
                      <a:r>
                        <a:rPr lang="en-US" sz="1400" baseline="300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st</a:t>
                      </a: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 spatial </a:t>
                      </a:r>
                      <a:r>
                        <a:rPr lang="en-US" sz="1400" dirty="0" err="1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subchannel</a:t>
                      </a: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 increases range up to 3.5m.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139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j-lt"/>
                          <a:ea typeface="Calibri"/>
                          <a:cs typeface="Times New Roman"/>
                        </a:rPr>
                        <a:t>Table</a:t>
                      </a:r>
                      <a:endParaRPr lang="ru-RU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j-lt"/>
                          <a:ea typeface="Calibri"/>
                          <a:cs typeface="Times New Roman"/>
                        </a:rPr>
                        <a:t>1.5 m</a:t>
                      </a:r>
                      <a:endParaRPr lang="ru-RU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1-10 Gbps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Deep</a:t>
                      </a:r>
                      <a:r>
                        <a:rPr lang="en-US" sz="140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 f</a:t>
                      </a: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ading effect due to reflection decreases the performance</a:t>
                      </a:r>
                      <a:endParaRPr lang="ru-RU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1394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j-lt"/>
                          <a:ea typeface="Calibri"/>
                          <a:cs typeface="Times New Roman"/>
                        </a:rPr>
                        <a:t>2x2 MIMO</a:t>
                      </a:r>
                      <a:endParaRPr lang="ru-RU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j-lt"/>
                          <a:ea typeface="Calibri"/>
                          <a:cs typeface="Times New Roman"/>
                        </a:rPr>
                        <a:t>Cross-polarized antennas</a:t>
                      </a:r>
                      <a:endParaRPr lang="ru-RU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j-lt"/>
                          <a:ea typeface="Calibri"/>
                          <a:cs typeface="Times New Roman"/>
                        </a:rPr>
                        <a:t>Free space</a:t>
                      </a:r>
                      <a:endParaRPr lang="ru-RU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3.5 </a:t>
                      </a: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m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1-10 Gbps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Spatial streams </a:t>
                      </a: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are independent due to polarization separation, range </a:t>
                      </a: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is less than for co-polarized case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102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Table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j-lt"/>
                          <a:ea typeface="Calibri"/>
                          <a:cs typeface="Times New Roman"/>
                        </a:rPr>
                        <a:t>1.5 m</a:t>
                      </a:r>
                      <a:endParaRPr lang="ru-RU" sz="18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1-10 Gbps</a:t>
                      </a:r>
                      <a:endParaRPr lang="ru-RU" sz="18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Deep</a:t>
                      </a:r>
                      <a:r>
                        <a:rPr lang="en-US" sz="140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 f</a:t>
                      </a: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ading effect due to reflection decreases the performance</a:t>
                      </a:r>
                      <a:endParaRPr lang="ru-RU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289559" y="5087684"/>
            <a:ext cx="8854441" cy="13349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ct val="75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/>
                <a:ea typeface="+mn-ea"/>
                <a:cs typeface="Verdana"/>
              </a:defRPr>
            </a:lvl1pPr>
            <a:lvl2pPr marL="185738" indent="-184150" algn="l" rtl="0" eaLnBrk="1" fontAlgn="base" hangingPunct="1">
              <a:spcBef>
                <a:spcPct val="40000"/>
              </a:spcBef>
              <a:spcAft>
                <a:spcPct val="0"/>
              </a:spcAft>
              <a:buClr>
                <a:schemeClr val="tx1"/>
              </a:buClr>
              <a:buFont typeface="Verdana" panose="020B0604030504040204" pitchFamily="34" charset="0"/>
              <a:buChar char="-"/>
              <a:defRPr sz="2000">
                <a:solidFill>
                  <a:schemeClr val="tx1"/>
                </a:solidFill>
                <a:latin typeface="Verdana"/>
                <a:cs typeface="Verdana"/>
              </a:defRPr>
            </a:lvl2pPr>
            <a:lvl3pPr marL="414338" indent="-2270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Neo Sans Intel" pitchFamily="34" charset="0"/>
              <a:buChar char="–"/>
              <a:defRPr sz="1800">
                <a:solidFill>
                  <a:schemeClr val="tx1"/>
                </a:solidFill>
                <a:latin typeface="Verdana"/>
                <a:cs typeface="Verdana"/>
              </a:defRPr>
            </a:lvl3pPr>
            <a:lvl4pPr marL="568325" indent="-1524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Neo Sans Intel" pitchFamily="34" charset="0"/>
              <a:buChar char="–"/>
              <a:defRPr sz="1800" b="0" i="0">
                <a:solidFill>
                  <a:schemeClr val="tx1"/>
                </a:solidFill>
                <a:latin typeface="Verdana"/>
                <a:cs typeface="Verdana"/>
              </a:defRPr>
            </a:lvl4pPr>
            <a:lvl5pPr marL="7620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800">
                <a:solidFill>
                  <a:schemeClr val="tx1"/>
                </a:solidFill>
                <a:latin typeface="Verdana"/>
                <a:cs typeface="Verdana"/>
              </a:defRPr>
            </a:lvl5pPr>
            <a:lvl6pPr marL="12192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16764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21336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2590800" indent="-1920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kern="0" dirty="0" smtClean="0">
                <a:latin typeface="+mj-lt"/>
              </a:rPr>
              <a:t>The mmWave MIMO on the base of omni-directional arrays provides very limited range in this case.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kern="0" dirty="0" smtClean="0">
                <a:latin typeface="+mj-lt"/>
              </a:rPr>
              <a:t>The overall MIMO gain is not significant, since the table reflected rays interference causes deep gaps.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kern="0" dirty="0" smtClean="0">
                <a:latin typeface="+mj-lt"/>
              </a:rPr>
              <a:t>The 2x2 co-polarized antennas setup shows slightly better performance than 2x2 cross-polarized antennas.</a:t>
            </a:r>
            <a:endParaRPr lang="ru-RU" sz="1600" kern="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33740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476672"/>
            <a:ext cx="8892480" cy="1065213"/>
          </a:xfrm>
        </p:spPr>
        <p:txBody>
          <a:bodyPr/>
          <a:lstStyle/>
          <a:p>
            <a:r>
              <a:rPr lang="en-US" dirty="0"/>
              <a:t>2x2 MIMO with 2x8 phased antenna </a:t>
            </a:r>
            <a:r>
              <a:rPr lang="en-US" dirty="0" smtClean="0"/>
              <a:t>arrays,</a:t>
            </a:r>
            <a:br>
              <a:rPr lang="en-US" dirty="0" smtClean="0"/>
            </a:br>
            <a:r>
              <a:rPr lang="en-US" dirty="0" smtClean="0"/>
              <a:t>Free space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95536" y="1484785"/>
            <a:ext cx="8228012" cy="1080120"/>
          </a:xfrm>
        </p:spPr>
        <p:txBody>
          <a:bodyPr/>
          <a:lstStyle/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b="0" dirty="0" smtClean="0"/>
              <a:t>For free space, the 2x2 co-polarized antennas capacity decreases due to neighbor antenna arrays 1</a:t>
            </a:r>
            <a:r>
              <a:rPr lang="en-US" sz="1600" b="0" baseline="30000" dirty="0" smtClean="0"/>
              <a:t>st</a:t>
            </a:r>
            <a:r>
              <a:rPr lang="en-US" sz="1600" b="0" dirty="0" smtClean="0"/>
              <a:t> spatial </a:t>
            </a:r>
            <a:r>
              <a:rPr lang="en-US" sz="1600" b="0" dirty="0" err="1" smtClean="0"/>
              <a:t>subchannel</a:t>
            </a:r>
            <a:r>
              <a:rPr lang="en-US" sz="1600" b="0" dirty="0" smtClean="0"/>
              <a:t> grating lobes interference. For cross-polarized antennas this effect is not observed.</a:t>
            </a:r>
          </a:p>
        </p:txBody>
      </p:sp>
      <p:pic>
        <p:nvPicPr>
          <p:cNvPr id="22532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94" r="6711"/>
          <a:stretch/>
        </p:blipFill>
        <p:spPr bwMode="auto">
          <a:xfrm>
            <a:off x="4784824" y="2816932"/>
            <a:ext cx="4229088" cy="3549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3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87" r="7019"/>
          <a:stretch/>
        </p:blipFill>
        <p:spPr bwMode="auto">
          <a:xfrm>
            <a:off x="209464" y="2816930"/>
            <a:ext cx="4229041" cy="3549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53368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525091"/>
            <a:ext cx="8892480" cy="968375"/>
          </a:xfrm>
        </p:spPr>
        <p:txBody>
          <a:bodyPr/>
          <a:lstStyle/>
          <a:p>
            <a:r>
              <a:rPr lang="en-US" dirty="0"/>
              <a:t>2x2 MIMO with 2x8 phased antenna </a:t>
            </a:r>
            <a:r>
              <a:rPr lang="en-US" dirty="0" smtClean="0"/>
              <a:t>arrays,</a:t>
            </a:r>
            <a:br>
              <a:rPr lang="en-US" dirty="0" smtClean="0"/>
            </a:br>
            <a:r>
              <a:rPr lang="en-US" dirty="0" smtClean="0"/>
              <a:t>Table reflection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dirty="0" smtClean="0"/>
              <a:t>Alexander Maltsev, Intel</a:t>
            </a:r>
            <a:endParaRPr lang="en-GB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21990" y="1506026"/>
            <a:ext cx="8228012" cy="1368152"/>
          </a:xfrm>
        </p:spPr>
        <p:txBody>
          <a:bodyPr/>
          <a:lstStyle/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b="0" dirty="0" smtClean="0"/>
              <a:t>For </a:t>
            </a:r>
            <a:r>
              <a:rPr lang="en-US" sz="1600" b="0" dirty="0"/>
              <a:t>table reflection MIMO capacity for both co-polarized and cross polarized antennas suffers deep fading due to direct and reflected rays interference</a:t>
            </a:r>
            <a:r>
              <a:rPr lang="en-US" sz="1600" b="0" dirty="0" smtClean="0"/>
              <a:t>.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b="0" dirty="0"/>
              <a:t>F</a:t>
            </a:r>
            <a:r>
              <a:rPr lang="en-US" sz="1600" b="0" dirty="0" smtClean="0"/>
              <a:t>or 2x2 co-polarized antenna case, an additional fading is observed due to influence of the beamforming grating lobes. </a:t>
            </a:r>
            <a:endParaRPr lang="en-US" sz="1600" b="0" dirty="0"/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43" r="2839"/>
          <a:stretch/>
        </p:blipFill>
        <p:spPr bwMode="auto">
          <a:xfrm>
            <a:off x="89776" y="2863631"/>
            <a:ext cx="4446220" cy="3549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80" r="1950"/>
          <a:stretch/>
        </p:blipFill>
        <p:spPr bwMode="auto">
          <a:xfrm>
            <a:off x="4638150" y="2852936"/>
            <a:ext cx="4491922" cy="3549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1384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mWave 2x2 MIMO with 2x8 antenna arrays: summary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graphicFrame>
        <p:nvGraphicFramePr>
          <p:cNvPr id="7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61775084"/>
              </p:ext>
            </p:extLst>
          </p:nvPr>
        </p:nvGraphicFramePr>
        <p:xfrm>
          <a:off x="359532" y="2096852"/>
          <a:ext cx="8549639" cy="3435096"/>
        </p:xfrm>
        <a:graphic>
          <a:graphicData uri="http://schemas.openxmlformats.org/drawingml/2006/table">
            <a:tbl>
              <a:tblPr firstRow="1" firstCol="1" bandRow="1"/>
              <a:tblGrid>
                <a:gridCol w="1000114"/>
                <a:gridCol w="1260171"/>
                <a:gridCol w="1013460"/>
                <a:gridCol w="1164527"/>
                <a:gridCol w="4111367"/>
              </a:tblGrid>
              <a:tr h="3359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MIMO mode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Environment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+mj-lt"/>
                          <a:ea typeface="Calibri"/>
                          <a:cs typeface="Times New Roman"/>
                        </a:rPr>
                        <a:t>Effective range</a:t>
                      </a:r>
                      <a:endParaRPr lang="ru-RU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+mj-lt"/>
                          <a:ea typeface="Calibri"/>
                          <a:cs typeface="Times New Roman"/>
                        </a:rPr>
                        <a:t>Throughput</a:t>
                      </a:r>
                      <a:endParaRPr lang="ru-RU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Notes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550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j-lt"/>
                          <a:ea typeface="Calibri"/>
                          <a:cs typeface="Times New Roman"/>
                        </a:rPr>
                        <a:t>SISO</a:t>
                      </a:r>
                      <a:endParaRPr lang="ru-RU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Free space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10 </a:t>
                      </a: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m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7 </a:t>
                      </a: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Gbps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High</a:t>
                      </a:r>
                      <a:r>
                        <a:rPr lang="en-US" sz="1400" baseline="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 gain of TX and RX antennas allows operation within whole range of interest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55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Table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10 m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2-7 </a:t>
                      </a: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Gbps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Direct and reflected rays interference may cause deep</a:t>
                      </a:r>
                      <a:r>
                        <a:rPr lang="en-US" sz="1400" baseline="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 fading gaps at certain distances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550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2x2 MIMO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Co-polarized antennas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Free space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10 m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9-14 </a:t>
                      </a: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Gbps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aseline="0" dirty="0" err="1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Sidelobes</a:t>
                      </a:r>
                      <a:r>
                        <a:rPr lang="en-US" sz="1400" baseline="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 interference may cause some performance degradation for co-polarized case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55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j-lt"/>
                          <a:ea typeface="Calibri"/>
                          <a:cs typeface="Times New Roman"/>
                        </a:rPr>
                        <a:t>Table</a:t>
                      </a:r>
                      <a:endParaRPr lang="ru-RU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10 m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5-14 </a:t>
                      </a: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Gbps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Direct and reflected rays interference may cause deep</a:t>
                      </a:r>
                      <a:r>
                        <a:rPr lang="en-US" sz="140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 fading gaps at certain distances</a:t>
                      </a:r>
                      <a:endParaRPr lang="ru-RU" sz="14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550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j-lt"/>
                          <a:ea typeface="Calibri"/>
                          <a:cs typeface="Times New Roman"/>
                        </a:rPr>
                        <a:t>2x2 MIMO</a:t>
                      </a:r>
                      <a:endParaRPr lang="ru-RU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j-lt"/>
                          <a:ea typeface="Calibri"/>
                          <a:cs typeface="Times New Roman"/>
                        </a:rPr>
                        <a:t>Cross-polarized antennas</a:t>
                      </a:r>
                      <a:endParaRPr lang="ru-RU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j-lt"/>
                          <a:ea typeface="Calibri"/>
                          <a:cs typeface="Times New Roman"/>
                        </a:rPr>
                        <a:t>Free space</a:t>
                      </a:r>
                      <a:endParaRPr lang="ru-RU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10 m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14 </a:t>
                      </a: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Gbps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aseline="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Cross-polarized antennas provide two clear </a:t>
                      </a:r>
                      <a:r>
                        <a:rPr lang="en-US" sz="1400" baseline="0" dirty="0" err="1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subchannels</a:t>
                      </a:r>
                      <a:r>
                        <a:rPr lang="en-US" sz="1400" baseline="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 and double rate within whole range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55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j-lt"/>
                          <a:ea typeface="Calibri"/>
                          <a:cs typeface="Times New Roman"/>
                        </a:rPr>
                        <a:t>Table</a:t>
                      </a:r>
                      <a:endParaRPr lang="ru-RU" sz="14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10 m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j-lt"/>
                          <a:ea typeface="Calibri"/>
                          <a:cs typeface="Times New Roman"/>
                        </a:rPr>
                        <a:t>3-14 </a:t>
                      </a:r>
                      <a:r>
                        <a:rPr lang="en-US" sz="140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Gbps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Direct and reflected rays interference may cause deep</a:t>
                      </a:r>
                      <a:r>
                        <a:rPr lang="en-US" sz="140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 fading gaps at certain distances</a:t>
                      </a:r>
                      <a:endParaRPr lang="ru-RU" sz="14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97815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91195"/>
            <a:ext cx="8458200" cy="1065213"/>
          </a:xfrm>
        </p:spPr>
        <p:txBody>
          <a:bodyPr/>
          <a:lstStyle/>
          <a:p>
            <a:r>
              <a:rPr lang="en-US" dirty="0" smtClean="0"/>
              <a:t>SISO vs. MIMO comparison, </a:t>
            </a:r>
            <a:r>
              <a:rPr lang="en-US" dirty="0"/>
              <a:t>b</a:t>
            </a:r>
            <a:r>
              <a:rPr lang="en-US" dirty="0" smtClean="0"/>
              <a:t>ig picture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13680" y="1592796"/>
            <a:ext cx="4344987" cy="4788532"/>
          </a:xfrm>
        </p:spPr>
        <p:txBody>
          <a:bodyPr/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000" b="0" dirty="0" smtClean="0"/>
              <a:t>For apple-to-apple comparison between the SISO and MIMO we need not only set up equal TX power, but also the identical antenna configurations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2000" b="0" dirty="0" smtClean="0"/>
              <a:t>The SISO system on the base of two </a:t>
            </a:r>
            <a:r>
              <a:rPr lang="en-US" sz="2000" b="0" dirty="0"/>
              <a:t>2x8 </a:t>
            </a:r>
            <a:r>
              <a:rPr lang="en-US" sz="2000" b="0" dirty="0" smtClean="0"/>
              <a:t>arrays (2x16 elements array) </a:t>
            </a:r>
            <a:r>
              <a:rPr lang="en-US" sz="2000" b="0" i="1" dirty="0" smtClean="0"/>
              <a:t>shows the same performance as 2x2 MIMO at large distances </a:t>
            </a:r>
            <a:r>
              <a:rPr lang="en-US" sz="2000" b="0" dirty="0" smtClean="0"/>
              <a:t>(SVD produces [1; 1] beamforming vectors for TX and RX)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000" b="0" dirty="0" smtClean="0"/>
              <a:t>On the distances less than 30-40m </a:t>
            </a:r>
            <a:r>
              <a:rPr lang="en-US" sz="2000" b="0" i="1" dirty="0" smtClean="0"/>
              <a:t>the MIMO processing gives more capacity than SISO with the same antenna system configuration</a:t>
            </a:r>
            <a:r>
              <a:rPr lang="en-US" sz="2000" b="0" dirty="0" smtClean="0"/>
              <a:t>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sz="2000" b="0" dirty="0" smtClean="0"/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76" r="7381"/>
          <a:stretch/>
        </p:blipFill>
        <p:spPr bwMode="auto">
          <a:xfrm>
            <a:off x="4391980" y="1772816"/>
            <a:ext cx="4648200" cy="394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1853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512676"/>
            <a:ext cx="7770813" cy="1065213"/>
          </a:xfrm>
        </p:spPr>
        <p:txBody>
          <a:bodyPr/>
          <a:lstStyle/>
          <a:p>
            <a:r>
              <a:rPr lang="en-US" dirty="0" smtClean="0"/>
              <a:t>Conclusion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08" y="1376772"/>
            <a:ext cx="8856984" cy="570303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b="0" dirty="0"/>
              <a:t>The OFDM-MIMO system with hybrid beamforming analyzed for wireless docking station scenario for omni and directional, co-polarized and cross-polarized antennas in free space and typical office environment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/>
              <a:t>The implementation of the 2x2 MIMO on the base of omni antennas is problematic due signal weakness and fading </a:t>
            </a:r>
            <a:r>
              <a:rPr lang="en-US" sz="2000" b="0" dirty="0" smtClean="0"/>
              <a:t>effects.</a:t>
            </a:r>
            <a:endParaRPr lang="en-US" sz="2000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/>
              <a:t>For free </a:t>
            </a:r>
            <a:r>
              <a:rPr lang="en-US" sz="2000" b="0" dirty="0" smtClean="0"/>
              <a:t>space, </a:t>
            </a:r>
            <a:r>
              <a:rPr lang="en-US" sz="2000" b="0" dirty="0"/>
              <a:t>the 2x2 MIMO  on the base of 2x8 antenna arrays provides double peak rate at the distances up to 10 m for both co-polarized and cross-polarized antennas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/>
              <a:t>For typical </a:t>
            </a:r>
            <a:r>
              <a:rPr lang="en-US" sz="2000" b="0" dirty="0" smtClean="0"/>
              <a:t>Wireless Docking usage </a:t>
            </a:r>
            <a:r>
              <a:rPr lang="en-US" sz="2000" b="0" dirty="0"/>
              <a:t>the 2x2 MIMO  on the base of 2x8 antenna arrays provides double peak rate at the distances up to 10 m, but </a:t>
            </a:r>
            <a:r>
              <a:rPr lang="en-US" sz="2000" b="0" dirty="0" smtClean="0">
                <a:ea typeface="Calibri"/>
                <a:cs typeface="Times New Roman"/>
              </a:rPr>
              <a:t>reflected </a:t>
            </a:r>
            <a:r>
              <a:rPr lang="en-US" sz="2000" b="0" dirty="0">
                <a:ea typeface="Calibri"/>
                <a:cs typeface="Times New Roman"/>
              </a:rPr>
              <a:t>rays interference may cause deep fading gaps at certain distances </a:t>
            </a:r>
            <a:r>
              <a:rPr lang="en-US" sz="2000" b="0" dirty="0"/>
              <a:t>for both co-polarized and cross-polarized antennas</a:t>
            </a:r>
            <a:r>
              <a:rPr lang="en-US" sz="2000" b="0" dirty="0" smtClean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With identical antenna systems MIMO scheme with 2x2 Hybrid RF and BB beamforming gives more capacity than SISO scheme with RF beamforming only for distances up to 30-40m, that can be exploited </a:t>
            </a:r>
            <a:r>
              <a:rPr lang="en-US" sz="2000" b="0" dirty="0"/>
              <a:t>in AP type </a:t>
            </a:r>
            <a:r>
              <a:rPr lang="en-US" sz="2000" b="0" dirty="0" smtClean="0"/>
              <a:t>usages.</a:t>
            </a:r>
            <a:endParaRPr lang="en-US" sz="2200" b="0" dirty="0"/>
          </a:p>
          <a:p>
            <a:pPr>
              <a:buFont typeface="Arial" panose="020B0604020202020204" pitchFamily="34" charset="0"/>
              <a:buChar char="•"/>
            </a:pPr>
            <a:endParaRPr lang="en-US" sz="2200" b="0" dirty="0"/>
          </a:p>
          <a:p>
            <a:endParaRPr lang="ru-RU" sz="2200" b="0" dirty="0"/>
          </a:p>
          <a:p>
            <a:endParaRPr lang="ru-RU" sz="2200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96497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700808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mmWave MIMO for NG60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MIMO mode: spatial separation optio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MIMO implementation: Hybrid RF-BB beamform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mmWave MIMO system analysis assumptio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Simulation results and discussion</a:t>
            </a:r>
          </a:p>
          <a:p>
            <a:pPr marL="757238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/>
              <a:t>Omnidirectional antennas</a:t>
            </a:r>
          </a:p>
          <a:p>
            <a:pPr marL="757238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/>
              <a:t>2x8 phased antenna array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Conclusion</a:t>
            </a:r>
            <a:endParaRPr lang="en-US" dirty="0"/>
          </a:p>
          <a:p>
            <a:endParaRPr lang="ru-RU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71220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mWave MIMO for NG60  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/>
              <a:t>2x2 SU-MIMO as baseline</a:t>
            </a:r>
          </a:p>
          <a:p>
            <a:pPr marL="471488"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800" dirty="0"/>
              <a:t>Currently no applications/requirements for x4 higher throughputs</a:t>
            </a:r>
          </a:p>
          <a:p>
            <a:pPr marL="471488"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800" dirty="0"/>
              <a:t>Cost/complexity/efficiency limita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/>
              <a:t>Implementation</a:t>
            </a:r>
          </a:p>
          <a:p>
            <a:pPr marL="471488"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800" dirty="0"/>
              <a:t>Hybrid beamforming in RF and BB is a practical solution</a:t>
            </a:r>
          </a:p>
          <a:p>
            <a:pPr marL="471488"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800" dirty="0"/>
              <a:t>High-throughput (&gt;2 data streams) and high reliability (1 stream) modes are possib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/>
              <a:t>Channel frequency selectivity issues</a:t>
            </a:r>
          </a:p>
          <a:p>
            <a:pPr marL="471488" lvl="1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800" dirty="0"/>
              <a:t>OFDM-MIMO for frequency selective channel vs. SC-MIMO for flat channe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/>
              <a:t>Spatial streams separation options - next slide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1800" b="0" dirty="0"/>
          </a:p>
          <a:p>
            <a:endParaRPr lang="ru-RU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93579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2858" y="440668"/>
            <a:ext cx="7770813" cy="1065213"/>
          </a:xfrm>
        </p:spPr>
        <p:txBody>
          <a:bodyPr/>
          <a:lstStyle/>
          <a:p>
            <a:r>
              <a:rPr lang="en-US" dirty="0"/>
              <a:t>MIMO spatial stream separation </a:t>
            </a:r>
            <a:r>
              <a:rPr lang="en-US" dirty="0" smtClean="0"/>
              <a:t>options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36786" y="1353463"/>
            <a:ext cx="6143085" cy="3839733"/>
          </a:xfrm>
        </p:spPr>
        <p:txBody>
          <a:bodyPr/>
          <a:lstStyle/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500" dirty="0" smtClean="0"/>
              <a:t>Omni antennas with BB processing</a:t>
            </a:r>
          </a:p>
          <a:p>
            <a:pPr marL="528638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500" dirty="0" smtClean="0"/>
              <a:t>Theoretical investigations for large number of antennas [1].</a:t>
            </a:r>
          </a:p>
          <a:p>
            <a:pPr marL="528638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500" dirty="0" smtClean="0"/>
              <a:t>Max gain</a:t>
            </a:r>
            <a:r>
              <a:rPr lang="en-US" sz="1500" dirty="0"/>
              <a:t> for 2x2</a:t>
            </a:r>
            <a:r>
              <a:rPr lang="en-US" sz="1500" dirty="0" smtClean="0"/>
              <a:t> can be achieved only at optimal positions.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500" dirty="0" smtClean="0"/>
              <a:t>Spatial separation: LOS MIMO with directional arrays</a:t>
            </a:r>
          </a:p>
          <a:p>
            <a:pPr marL="528638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500" dirty="0" smtClean="0"/>
              <a:t>Operation range defined by antenna arrays spacing and </a:t>
            </a:r>
            <a:r>
              <a:rPr lang="en-US" sz="1500" dirty="0" err="1" smtClean="0"/>
              <a:t>beamwidth</a:t>
            </a:r>
            <a:r>
              <a:rPr lang="en-US" sz="1500" dirty="0" smtClean="0"/>
              <a:t> [2].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500" dirty="0" smtClean="0"/>
              <a:t>Spatial separation: Reflection-based MIMO with directional arrays</a:t>
            </a:r>
          </a:p>
          <a:p>
            <a:pPr marL="528638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500" dirty="0" smtClean="0"/>
              <a:t> Data transmit over reflected rays require high additional antenna directivity.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500" dirty="0" smtClean="0"/>
              <a:t>Polarization separation</a:t>
            </a:r>
          </a:p>
          <a:p>
            <a:pPr marL="528638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500" dirty="0" smtClean="0"/>
              <a:t>Dual-polarization arrays [3].</a:t>
            </a:r>
          </a:p>
          <a:p>
            <a:pPr marL="528638" lvl="1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500" dirty="0" smtClean="0"/>
              <a:t>Two separate arrays with orthogonal polarization [2].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500" dirty="0" smtClean="0"/>
              <a:t>Different combinations of all approaches </a:t>
            </a:r>
            <a:r>
              <a:rPr lang="en-US" sz="1500" dirty="0"/>
              <a:t>a</a:t>
            </a:r>
            <a:r>
              <a:rPr lang="en-US" sz="1500" dirty="0" smtClean="0"/>
              <a:t>bove</a:t>
            </a:r>
            <a:endParaRPr lang="ru-RU" sz="1500" dirty="0"/>
          </a:p>
        </p:txBody>
      </p:sp>
      <p:sp>
        <p:nvSpPr>
          <p:cNvPr id="9" name="TextBox 8"/>
          <p:cNvSpPr txBox="1"/>
          <p:nvPr/>
        </p:nvSpPr>
        <p:spPr>
          <a:xfrm>
            <a:off x="60567" y="5151613"/>
            <a:ext cx="6635669" cy="16589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00" dirty="0" smtClean="0">
                <a:solidFill>
                  <a:schemeClr val="tx1"/>
                </a:solidFill>
                <a:latin typeface="+mj-lt"/>
              </a:rPr>
              <a:t>[1] “Indoor </a:t>
            </a:r>
            <a:r>
              <a:rPr lang="en-US" sz="1300" dirty="0">
                <a:solidFill>
                  <a:schemeClr val="tx1"/>
                </a:solidFill>
                <a:latin typeface="+mj-lt"/>
              </a:rPr>
              <a:t>Millimeter Wave </a:t>
            </a:r>
            <a:r>
              <a:rPr lang="en-US" sz="1300" dirty="0" smtClean="0">
                <a:solidFill>
                  <a:schemeClr val="tx1"/>
                </a:solidFill>
                <a:latin typeface="+mj-lt"/>
              </a:rPr>
              <a:t>MIMO: Feasibility </a:t>
            </a:r>
            <a:r>
              <a:rPr lang="en-US" sz="1300" dirty="0">
                <a:solidFill>
                  <a:schemeClr val="tx1"/>
                </a:solidFill>
                <a:latin typeface="+mj-lt"/>
              </a:rPr>
              <a:t>and </a:t>
            </a:r>
            <a:r>
              <a:rPr lang="en-US" sz="1300" dirty="0" smtClean="0">
                <a:solidFill>
                  <a:schemeClr val="tx1"/>
                </a:solidFill>
                <a:latin typeface="+mj-lt"/>
              </a:rPr>
              <a:t>Performance”, E. Torkildson, U. Madhow</a:t>
            </a:r>
            <a:r>
              <a:rPr lang="en-US" sz="1300" dirty="0">
                <a:solidFill>
                  <a:schemeClr val="tx1"/>
                </a:solidFill>
                <a:latin typeface="+mj-lt"/>
              </a:rPr>
              <a:t>, </a:t>
            </a:r>
            <a:r>
              <a:rPr lang="en-US" sz="1300" dirty="0" smtClean="0">
                <a:solidFill>
                  <a:schemeClr val="tx1"/>
                </a:solidFill>
                <a:latin typeface="+mj-lt"/>
              </a:rPr>
              <a:t>M. Rodwell, IEEE Transactions on Wireless Communications, vol. 10, no. 12, </a:t>
            </a:r>
            <a:r>
              <a:rPr lang="en-US" sz="1300" dirty="0">
                <a:solidFill>
                  <a:schemeClr val="tx1"/>
                </a:solidFill>
                <a:latin typeface="+mj-lt"/>
              </a:rPr>
              <a:t>D</a:t>
            </a:r>
            <a:r>
              <a:rPr lang="en-US" sz="1300" dirty="0" smtClean="0">
                <a:solidFill>
                  <a:schemeClr val="tx1"/>
                </a:solidFill>
                <a:latin typeface="+mj-lt"/>
              </a:rPr>
              <a:t>ecember 2011</a:t>
            </a:r>
          </a:p>
          <a:p>
            <a:r>
              <a:rPr lang="en-US" sz="1300" dirty="0" smtClean="0">
                <a:solidFill>
                  <a:schemeClr val="tx1"/>
                </a:solidFill>
                <a:latin typeface="+mj-lt"/>
              </a:rPr>
              <a:t>[2] “</a:t>
            </a:r>
            <a:r>
              <a:rPr lang="en-US" sz="1300" dirty="0">
                <a:solidFill>
                  <a:schemeClr val="tx1"/>
                </a:solidFill>
                <a:latin typeface="+mj-lt"/>
              </a:rPr>
              <a:t>Next Generation </a:t>
            </a:r>
            <a:r>
              <a:rPr lang="en-US" sz="1300" dirty="0" smtClean="0">
                <a:solidFill>
                  <a:schemeClr val="tx1"/>
                </a:solidFill>
                <a:latin typeface="+mj-lt"/>
              </a:rPr>
              <a:t>802.11ad: 30</a:t>
            </a:r>
            <a:r>
              <a:rPr lang="en-US" sz="1300" dirty="0">
                <a:solidFill>
                  <a:schemeClr val="tx1"/>
                </a:solidFill>
                <a:latin typeface="+mj-lt"/>
              </a:rPr>
              <a:t>+ Gbps WLAN</a:t>
            </a:r>
            <a:r>
              <a:rPr lang="en-US" sz="1300" dirty="0" smtClean="0">
                <a:solidFill>
                  <a:schemeClr val="tx1"/>
                </a:solidFill>
                <a:latin typeface="+mj-lt"/>
              </a:rPr>
              <a:t>”, C. Carlos et al., Doc. IEEE 11-14/0606r0, 2014</a:t>
            </a:r>
          </a:p>
          <a:p>
            <a:r>
              <a:rPr lang="en-US" sz="1300" dirty="0" smtClean="0">
                <a:solidFill>
                  <a:schemeClr val="tx1"/>
                </a:solidFill>
                <a:latin typeface="+mj-lt"/>
              </a:rPr>
              <a:t>[3] “</a:t>
            </a:r>
            <a:r>
              <a:rPr lang="en-US" sz="1300" dirty="0" smtClean="0">
                <a:solidFill>
                  <a:schemeClr val="tx1"/>
                </a:solidFill>
                <a:latin typeface="+mj-lt"/>
                <a:cs typeface="Times New Roman"/>
              </a:rPr>
              <a:t>MIMO </a:t>
            </a:r>
            <a:r>
              <a:rPr lang="en-US" sz="1300" dirty="0">
                <a:solidFill>
                  <a:schemeClr val="tx1"/>
                </a:solidFill>
                <a:latin typeface="+mj-lt"/>
                <a:cs typeface="Times New Roman"/>
              </a:rPr>
              <a:t>option for </a:t>
            </a:r>
            <a:r>
              <a:rPr lang="en-US" sz="1300" dirty="0" smtClean="0">
                <a:solidFill>
                  <a:schemeClr val="tx1"/>
                </a:solidFill>
                <a:latin typeface="+mj-lt"/>
                <a:cs typeface="Times New Roman"/>
              </a:rPr>
              <a:t>NG60”</a:t>
            </a:r>
            <a:r>
              <a:rPr lang="en-US" sz="1300" dirty="0">
                <a:solidFill>
                  <a:schemeClr val="tx1"/>
                </a:solidFill>
                <a:latin typeface="+mj-lt"/>
              </a:rPr>
              <a:t> </a:t>
            </a:r>
            <a:r>
              <a:rPr lang="en-US" sz="1300" dirty="0" smtClean="0">
                <a:solidFill>
                  <a:schemeClr val="tx1"/>
                </a:solidFill>
                <a:latin typeface="+mj-lt"/>
              </a:rPr>
              <a:t>, </a:t>
            </a:r>
            <a:r>
              <a:rPr lang="en-US" sz="1300" dirty="0" err="1" smtClean="0">
                <a:solidFill>
                  <a:schemeClr val="tx1"/>
                </a:solidFill>
                <a:latin typeface="+mj-lt"/>
              </a:rPr>
              <a:t>Amichai</a:t>
            </a:r>
            <a:r>
              <a:rPr lang="en-US" sz="13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1300" dirty="0" err="1" smtClean="0">
                <a:solidFill>
                  <a:schemeClr val="tx1"/>
                </a:solidFill>
                <a:latin typeface="+mj-lt"/>
              </a:rPr>
              <a:t>Sanderovich</a:t>
            </a:r>
            <a:r>
              <a:rPr lang="en-US" sz="1300" dirty="0" smtClean="0">
                <a:solidFill>
                  <a:schemeClr val="tx1"/>
                </a:solidFill>
                <a:latin typeface="+mj-lt"/>
              </a:rPr>
              <a:t>, Qualcomm, </a:t>
            </a:r>
            <a:r>
              <a:rPr lang="en-US" sz="1300" dirty="0" err="1" smtClean="0">
                <a:solidFill>
                  <a:schemeClr val="tx1"/>
                </a:solidFill>
                <a:latin typeface="+mj-lt"/>
              </a:rPr>
              <a:t>Doc.IEEE</a:t>
            </a:r>
            <a:r>
              <a:rPr lang="en-US" sz="1300" dirty="0" smtClean="0">
                <a:solidFill>
                  <a:schemeClr val="tx1"/>
                </a:solidFill>
                <a:latin typeface="+mj-lt"/>
              </a:rPr>
              <a:t> 11-15/0069r0, 2015</a:t>
            </a:r>
          </a:p>
          <a:p>
            <a:endParaRPr lang="ru-RU" sz="1400" dirty="0" err="1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1605429"/>
              </p:ext>
            </p:extLst>
          </p:nvPr>
        </p:nvGraphicFramePr>
        <p:xfrm>
          <a:off x="6195059" y="1484784"/>
          <a:ext cx="2948941" cy="1932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64" name="Visio" r:id="rId3" imgW="7353300" imgH="4524443" progId="Visio.Drawing.15">
                  <p:embed/>
                </p:oleObj>
              </mc:Choice>
              <mc:Fallback>
                <p:oleObj name="Visio" r:id="rId3" imgW="7353300" imgH="452444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5059" y="1484784"/>
                        <a:ext cx="2948941" cy="19321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1876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8929255"/>
              </p:ext>
            </p:extLst>
          </p:nvPr>
        </p:nvGraphicFramePr>
        <p:xfrm>
          <a:off x="6120172" y="3356992"/>
          <a:ext cx="2993804" cy="2015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65" name="Visio" r:id="rId5" imgW="6467543" imgH="4524443" progId="Visio.Drawing.15">
                  <p:embed/>
                </p:oleObj>
              </mc:Choice>
              <mc:Fallback>
                <p:oleObj name="Visio" r:id="rId5" imgW="6467543" imgH="452444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0172" y="3356992"/>
                        <a:ext cx="2993804" cy="20157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1609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pSp>
        <p:nvGrpSpPr>
          <p:cNvPr id="16" name="Group 7"/>
          <p:cNvGrpSpPr/>
          <p:nvPr/>
        </p:nvGrpSpPr>
        <p:grpSpPr>
          <a:xfrm>
            <a:off x="6289183" y="5449754"/>
            <a:ext cx="2766548" cy="931574"/>
            <a:chOff x="2440813" y="7200899"/>
            <a:chExt cx="7114626" cy="3081376"/>
          </a:xfrm>
        </p:grpSpPr>
        <p:grpSp>
          <p:nvGrpSpPr>
            <p:cNvPr id="17" name="Group 54"/>
            <p:cNvGrpSpPr/>
            <p:nvPr/>
          </p:nvGrpSpPr>
          <p:grpSpPr>
            <a:xfrm>
              <a:off x="2440813" y="7200899"/>
              <a:ext cx="7114626" cy="3081376"/>
              <a:chOff x="2199281" y="2361269"/>
              <a:chExt cx="4361856" cy="1915157"/>
            </a:xfrm>
          </p:grpSpPr>
          <p:sp>
            <p:nvSpPr>
              <p:cNvPr id="22" name="Cube 21"/>
              <p:cNvSpPr/>
              <p:nvPr/>
            </p:nvSpPr>
            <p:spPr bwMode="auto">
              <a:xfrm>
                <a:off x="4021929" y="2361269"/>
                <a:ext cx="1636818" cy="1083804"/>
              </a:xfrm>
              <a:prstGeom prst="cube">
                <a:avLst>
                  <a:gd name="adj" fmla="val 2175"/>
                </a:avLst>
              </a:prstGeom>
              <a:solidFill>
                <a:schemeClr val="bg1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dirty="0" smtClean="0">
                    <a:ln>
                      <a:noFill/>
                    </a:ln>
                    <a:effectLst/>
                    <a:latin typeface="Verdana" pitchFamily="34" charset="0"/>
                  </a:rPr>
                  <a:t>reflector</a:t>
                </a:r>
              </a:p>
            </p:txBody>
          </p:sp>
          <p:sp>
            <p:nvSpPr>
              <p:cNvPr id="23" name="Cube 22"/>
              <p:cNvSpPr/>
              <p:nvPr/>
            </p:nvSpPr>
            <p:spPr bwMode="auto">
              <a:xfrm>
                <a:off x="2746516" y="3795884"/>
                <a:ext cx="271955" cy="354725"/>
              </a:xfrm>
              <a:prstGeom prst="cube">
                <a:avLst>
                  <a:gd name="adj" fmla="val 88895"/>
                </a:avLst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endParaRPr>
              </a:p>
            </p:txBody>
          </p:sp>
          <p:sp>
            <p:nvSpPr>
              <p:cNvPr id="24" name="Cube 23"/>
              <p:cNvSpPr/>
              <p:nvPr/>
            </p:nvSpPr>
            <p:spPr bwMode="auto">
              <a:xfrm>
                <a:off x="3115028" y="3437221"/>
                <a:ext cx="271955" cy="354725"/>
              </a:xfrm>
              <a:prstGeom prst="cube">
                <a:avLst>
                  <a:gd name="adj" fmla="val 88895"/>
                </a:avLst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endParaRPr>
              </a:p>
            </p:txBody>
          </p:sp>
          <p:sp>
            <p:nvSpPr>
              <p:cNvPr id="25" name="TextBox 1"/>
              <p:cNvSpPr txBox="1"/>
              <p:nvPr/>
            </p:nvSpPr>
            <p:spPr>
              <a:xfrm>
                <a:off x="2499927" y="3277395"/>
                <a:ext cx="705961" cy="295308"/>
              </a:xfrm>
              <a:prstGeom prst="rect">
                <a:avLst/>
              </a:prstGeom>
            </p:spPr>
            <p:txBody>
              <a:bodyPr wrap="none" rtlCol="0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sz="400" b="1" dirty="0" smtClean="0">
                    <a:solidFill>
                      <a:schemeClr val="tx1"/>
                    </a:solidFill>
                    <a:effectLst/>
                  </a:rPr>
                  <a:t>2x8 antenna </a:t>
                </a:r>
              </a:p>
              <a:p>
                <a:pPr algn="ctr"/>
                <a:r>
                  <a:rPr lang="en-US" sz="400" b="1" dirty="0" smtClean="0">
                    <a:solidFill>
                      <a:schemeClr val="tx1"/>
                    </a:solidFill>
                    <a:effectLst/>
                  </a:rPr>
                  <a:t>array</a:t>
                </a:r>
                <a:endParaRPr lang="en-US" sz="400" b="1" dirty="0"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26" name="Oval 25"/>
              <p:cNvSpPr/>
              <p:nvPr/>
            </p:nvSpPr>
            <p:spPr bwMode="auto">
              <a:xfrm>
                <a:off x="2898258" y="3879564"/>
                <a:ext cx="1056291" cy="187364"/>
              </a:xfrm>
              <a:prstGeom prst="ellips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endParaRPr>
              </a:p>
            </p:txBody>
          </p:sp>
          <p:sp>
            <p:nvSpPr>
              <p:cNvPr id="27" name="Oval 26"/>
              <p:cNvSpPr/>
              <p:nvPr/>
            </p:nvSpPr>
            <p:spPr bwMode="auto">
              <a:xfrm>
                <a:off x="4608816" y="3879564"/>
                <a:ext cx="1056291" cy="187364"/>
              </a:xfrm>
              <a:prstGeom prst="ellips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endParaRPr>
              </a:p>
            </p:txBody>
          </p:sp>
          <p:sp>
            <p:nvSpPr>
              <p:cNvPr id="28" name="Oval 27"/>
              <p:cNvSpPr/>
              <p:nvPr/>
            </p:nvSpPr>
            <p:spPr bwMode="auto">
              <a:xfrm rot="20101543">
                <a:off x="3241175" y="3284626"/>
                <a:ext cx="1056291" cy="187364"/>
              </a:xfrm>
              <a:prstGeom prst="ellips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endParaRPr>
              </a:p>
            </p:txBody>
          </p:sp>
          <p:sp>
            <p:nvSpPr>
              <p:cNvPr id="29" name="Oval 28"/>
              <p:cNvSpPr/>
              <p:nvPr/>
            </p:nvSpPr>
            <p:spPr bwMode="auto">
              <a:xfrm rot="1505470">
                <a:off x="5020693" y="3280842"/>
                <a:ext cx="1056291" cy="187364"/>
              </a:xfrm>
              <a:prstGeom prst="ellipse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endParaRPr>
              </a:p>
            </p:txBody>
          </p:sp>
          <p:cxnSp>
            <p:nvCxnSpPr>
              <p:cNvPr id="30" name="Straight Arrow Connector 29"/>
              <p:cNvCxnSpPr>
                <a:stCxn id="26" idx="2"/>
              </p:cNvCxnSpPr>
              <p:nvPr/>
            </p:nvCxnSpPr>
            <p:spPr bwMode="auto">
              <a:xfrm flipV="1">
                <a:off x="2898258" y="3961551"/>
                <a:ext cx="2689184" cy="11695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triangle" w="lg" len="lg"/>
              </a:ln>
              <a:effectLst/>
            </p:spPr>
          </p:cxnSp>
          <p:sp>
            <p:nvSpPr>
              <p:cNvPr id="31" name="Cube 30"/>
              <p:cNvSpPr/>
              <p:nvPr/>
            </p:nvSpPr>
            <p:spPr bwMode="auto">
              <a:xfrm>
                <a:off x="5529130" y="3803762"/>
                <a:ext cx="271955" cy="354725"/>
              </a:xfrm>
              <a:prstGeom prst="cube">
                <a:avLst>
                  <a:gd name="adj" fmla="val 88895"/>
                </a:avLst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endParaRPr>
              </a:p>
            </p:txBody>
          </p:sp>
          <p:sp>
            <p:nvSpPr>
              <p:cNvPr id="32" name="Cube 31"/>
              <p:cNvSpPr/>
              <p:nvPr/>
            </p:nvSpPr>
            <p:spPr bwMode="auto">
              <a:xfrm>
                <a:off x="5897642" y="3445099"/>
                <a:ext cx="271955" cy="354725"/>
              </a:xfrm>
              <a:prstGeom prst="cube">
                <a:avLst>
                  <a:gd name="adj" fmla="val 88895"/>
                </a:avLst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endParaRPr>
              </a:p>
            </p:txBody>
          </p:sp>
          <p:sp>
            <p:nvSpPr>
              <p:cNvPr id="33" name="TextBox 1"/>
              <p:cNvSpPr txBox="1"/>
              <p:nvPr/>
            </p:nvSpPr>
            <p:spPr>
              <a:xfrm>
                <a:off x="3994598" y="3511552"/>
                <a:ext cx="705962" cy="295308"/>
              </a:xfrm>
              <a:prstGeom prst="rect">
                <a:avLst/>
              </a:prstGeom>
            </p:spPr>
            <p:txBody>
              <a:bodyPr wrap="none" rtlCol="0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r>
                  <a:rPr lang="en-US" sz="400" b="1" i="1" dirty="0" smtClean="0">
                    <a:solidFill>
                      <a:schemeClr val="tx1"/>
                    </a:solidFill>
                    <a:effectLst/>
                  </a:rPr>
                  <a:t>Null-forming</a:t>
                </a:r>
                <a:endParaRPr lang="en-US" sz="400" b="1" i="1" dirty="0"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34" name="TextBox 1"/>
              <p:cNvSpPr txBox="1"/>
              <p:nvPr/>
            </p:nvSpPr>
            <p:spPr>
              <a:xfrm>
                <a:off x="2735539" y="2977469"/>
                <a:ext cx="705962" cy="295308"/>
              </a:xfrm>
              <a:prstGeom prst="rect">
                <a:avLst/>
              </a:prstGeom>
            </p:spPr>
            <p:txBody>
              <a:bodyPr wrap="none" rtlCol="0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r>
                  <a:rPr lang="en-US" sz="400" b="1" i="1" dirty="0" smtClean="0">
                    <a:solidFill>
                      <a:schemeClr val="tx1"/>
                    </a:solidFill>
                    <a:effectLst/>
                  </a:rPr>
                  <a:t>Beam-forming</a:t>
                </a:r>
                <a:endParaRPr lang="en-US" sz="400" b="1" i="1" dirty="0"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35" name="TextBox 1"/>
              <p:cNvSpPr txBox="1"/>
              <p:nvPr/>
            </p:nvSpPr>
            <p:spPr>
              <a:xfrm>
                <a:off x="3955376" y="3981118"/>
                <a:ext cx="705962" cy="295308"/>
              </a:xfrm>
              <a:prstGeom prst="rect">
                <a:avLst/>
              </a:prstGeom>
            </p:spPr>
            <p:txBody>
              <a:bodyPr wrap="none" rtlCol="0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r>
                  <a:rPr lang="en-US" sz="900" dirty="0" smtClean="0">
                    <a:solidFill>
                      <a:schemeClr val="tx1"/>
                    </a:solidFill>
                    <a:effectLst/>
                  </a:rPr>
                  <a:t>Link 1</a:t>
                </a:r>
                <a:endParaRPr lang="en-US" sz="900" dirty="0"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36" name="TextBox 1"/>
              <p:cNvSpPr txBox="1"/>
              <p:nvPr/>
            </p:nvSpPr>
            <p:spPr>
              <a:xfrm>
                <a:off x="4869641" y="2812664"/>
                <a:ext cx="705962" cy="295309"/>
              </a:xfrm>
              <a:prstGeom prst="rect">
                <a:avLst/>
              </a:prstGeom>
            </p:spPr>
            <p:txBody>
              <a:bodyPr wrap="none" rtlCol="0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r>
                  <a:rPr lang="en-US" sz="900" dirty="0" smtClean="0">
                    <a:solidFill>
                      <a:schemeClr val="tx1"/>
                    </a:solidFill>
                    <a:effectLst/>
                  </a:rPr>
                  <a:t>Link 2</a:t>
                </a:r>
                <a:endParaRPr lang="en-US" sz="900" dirty="0"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37" name="TextBox 1"/>
              <p:cNvSpPr txBox="1"/>
              <p:nvPr/>
            </p:nvSpPr>
            <p:spPr>
              <a:xfrm>
                <a:off x="2199281" y="3687746"/>
                <a:ext cx="497069" cy="295308"/>
              </a:xfrm>
              <a:prstGeom prst="rect">
                <a:avLst/>
              </a:prstGeom>
            </p:spPr>
            <p:txBody>
              <a:bodyPr wrap="none" rtlCol="0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r>
                  <a:rPr lang="en-US" sz="900" dirty="0" smtClean="0">
                    <a:solidFill>
                      <a:schemeClr val="tx1"/>
                    </a:solidFill>
                    <a:effectLst/>
                  </a:rPr>
                  <a:t>2Tx</a:t>
                </a:r>
                <a:endParaRPr lang="en-US" sz="900" dirty="0"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38" name="TextBox 1"/>
              <p:cNvSpPr txBox="1"/>
              <p:nvPr/>
            </p:nvSpPr>
            <p:spPr>
              <a:xfrm>
                <a:off x="6107823" y="3730711"/>
                <a:ext cx="453314" cy="295308"/>
              </a:xfrm>
              <a:prstGeom prst="rect">
                <a:avLst/>
              </a:prstGeom>
            </p:spPr>
            <p:txBody>
              <a:bodyPr wrap="none" rtlCol="0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Verdana" pitchFamily="34" charset="0"/>
                    <a:ea typeface="+mn-ea"/>
                    <a:cs typeface="+mn-cs"/>
                  </a:defRPr>
                </a:lvl9pPr>
              </a:lstStyle>
              <a:p>
                <a:r>
                  <a:rPr lang="en-US" sz="900" dirty="0" smtClean="0">
                    <a:solidFill>
                      <a:schemeClr val="tx1"/>
                    </a:solidFill>
                    <a:effectLst/>
                  </a:rPr>
                  <a:t>2Rx</a:t>
                </a:r>
                <a:endParaRPr lang="en-US" sz="900" dirty="0">
                  <a:solidFill>
                    <a:schemeClr val="tx1"/>
                  </a:solidFill>
                  <a:effectLst/>
                </a:endParaRPr>
              </a:p>
            </p:txBody>
          </p:sp>
        </p:grpSp>
        <p:cxnSp>
          <p:nvCxnSpPr>
            <p:cNvPr id="18" name="Straight Arrow Connector 17"/>
            <p:cNvCxnSpPr>
              <a:stCxn id="28" idx="2"/>
            </p:cNvCxnSpPr>
            <p:nvPr/>
          </p:nvCxnSpPr>
          <p:spPr bwMode="auto">
            <a:xfrm flipV="1">
              <a:off x="4220796" y="8139363"/>
              <a:ext cx="2326722" cy="1061610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19" name="Straight Arrow Connector 18"/>
            <p:cNvCxnSpPr/>
            <p:nvPr/>
          </p:nvCxnSpPr>
          <p:spPr bwMode="auto">
            <a:xfrm>
              <a:off x="6490754" y="8150216"/>
              <a:ext cx="2150259" cy="104792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20" name="Straight Connector 19"/>
            <p:cNvCxnSpPr/>
            <p:nvPr/>
          </p:nvCxnSpPr>
          <p:spPr bwMode="auto">
            <a:xfrm flipV="1">
              <a:off x="3580915" y="9220200"/>
              <a:ext cx="5007460" cy="574275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4">
                  <a:lumMod val="75000"/>
                </a:schemeClr>
              </a:solidFill>
              <a:prstDash val="dash"/>
              <a:round/>
              <a:headEnd type="none" w="med" len="med"/>
              <a:tailEnd type="triangle" w="lg" len="lg"/>
            </a:ln>
            <a:effectLst/>
          </p:spPr>
        </p:cxnSp>
        <p:cxnSp>
          <p:nvCxnSpPr>
            <p:cNvPr id="21" name="Straight Connector 20"/>
            <p:cNvCxnSpPr/>
            <p:nvPr/>
          </p:nvCxnSpPr>
          <p:spPr bwMode="auto">
            <a:xfrm>
              <a:off x="4419981" y="9230083"/>
              <a:ext cx="3595389" cy="521513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accent4">
                  <a:lumMod val="75000"/>
                </a:schemeClr>
              </a:solidFill>
              <a:prstDash val="dash"/>
              <a:round/>
              <a:headEnd type="none" w="med" len="med"/>
              <a:tailEnd type="triangle" w="lg" len="lg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684902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ybrid RF and BB beamforming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179960" y="1520788"/>
            <a:ext cx="8892540" cy="1929112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1800" b="0" dirty="0"/>
              <a:t>It is possible to create a MIMO system by combining multiple RF signals in one BB through a hybrid beamforming scheme. Two approaches are possible: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sz="1600" dirty="0"/>
              <a:t>Relatively simple modification of IEEE802.11ad to support multi-stream transmission on the base of several </a:t>
            </a:r>
            <a:r>
              <a:rPr lang="en-US" sz="1600" dirty="0" smtClean="0"/>
              <a:t>arrays</a:t>
            </a:r>
            <a:endParaRPr lang="en-US" sz="1600" dirty="0"/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sz="1600" dirty="0"/>
              <a:t>New antenna + RF design with maximal antenna aperture for both streams</a:t>
            </a:r>
            <a:endParaRPr lang="en-US" dirty="0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6527328"/>
              </p:ext>
            </p:extLst>
          </p:nvPr>
        </p:nvGraphicFramePr>
        <p:xfrm>
          <a:off x="755576" y="3501008"/>
          <a:ext cx="3945255" cy="28386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7" name="Visio" r:id="rId3" imgW="3214721" imgH="2309238" progId="Visio.Drawing.11">
                  <p:embed/>
                </p:oleObj>
              </mc:Choice>
              <mc:Fallback>
                <p:oleObj name="Visio" r:id="rId3" imgW="3214721" imgH="23092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501008"/>
                        <a:ext cx="3945255" cy="28386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113" descr="image00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3392996"/>
            <a:ext cx="2587519" cy="2816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671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685800"/>
            <a:ext cx="8424936" cy="1065213"/>
          </a:xfrm>
        </p:spPr>
        <p:txBody>
          <a:bodyPr/>
          <a:lstStyle/>
          <a:p>
            <a:r>
              <a:rPr lang="en-US" dirty="0"/>
              <a:t>Hybrid beamforming: two stages – RF and BB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7" name="Content Placeholder 2"/>
          <p:cNvSpPr>
            <a:spLocks noGrp="1"/>
          </p:cNvSpPr>
          <p:nvPr>
            <p:ph sz="half" idx="1"/>
          </p:nvPr>
        </p:nvSpPr>
        <p:spPr>
          <a:xfrm>
            <a:off x="125146" y="1967696"/>
            <a:ext cx="5715000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b="0" dirty="0" smtClean="0"/>
              <a:t> Hybrid </a:t>
            </a:r>
            <a:r>
              <a:rPr lang="en-US" sz="1800" b="0" dirty="0"/>
              <a:t>beamforming consists of two stages: Coarse (RF) and Fine (BB) beamforming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800" dirty="0" smtClean="0"/>
              <a:t>Coarse </a:t>
            </a:r>
            <a:r>
              <a:rPr lang="en-US" sz="1800" dirty="0"/>
              <a:t>beamforming: sector sweep in </a:t>
            </a:r>
            <a:br>
              <a:rPr lang="en-US" sz="1800" dirty="0"/>
            </a:br>
            <a:r>
              <a:rPr lang="en-US" sz="1800" dirty="0"/>
              <a:t>RF to establish one or several independent </a:t>
            </a:r>
            <a:br>
              <a:rPr lang="en-US" sz="1800" dirty="0"/>
            </a:br>
            <a:r>
              <a:rPr lang="en-US" sz="1800" dirty="0"/>
              <a:t>links (rays) between TX and RX </a:t>
            </a:r>
            <a:br>
              <a:rPr lang="en-US" sz="1800" dirty="0"/>
            </a:br>
            <a:r>
              <a:rPr lang="en-US" sz="1800" dirty="0"/>
              <a:t>antennas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800" dirty="0"/>
              <a:t>Fine beamforming: optimal weighting </a:t>
            </a:r>
            <a:br>
              <a:rPr lang="en-US" sz="1800" dirty="0"/>
            </a:br>
            <a:r>
              <a:rPr lang="en-US" sz="1800" dirty="0"/>
              <a:t>done in BB in accordance with </a:t>
            </a:r>
            <a:br>
              <a:rPr lang="en-US" sz="1800" dirty="0"/>
            </a:br>
            <a:r>
              <a:rPr lang="en-US" sz="1800" dirty="0"/>
              <a:t>given criter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/>
              <a:t>Set of channels after coarse </a:t>
            </a:r>
            <a:r>
              <a:rPr lang="en-US" sz="1800" b="0" dirty="0" smtClean="0"/>
              <a:t>beamforming </a:t>
            </a:r>
            <a:r>
              <a:rPr lang="en-US" sz="1800" b="0" dirty="0"/>
              <a:t>between different </a:t>
            </a:r>
            <a:r>
              <a:rPr lang="en-US" sz="1800" b="0" dirty="0" smtClean="0"/>
              <a:t>TX-RX </a:t>
            </a:r>
            <a:r>
              <a:rPr lang="en-US" sz="1800" b="0" dirty="0"/>
              <a:t>beams may be treated </a:t>
            </a:r>
            <a:r>
              <a:rPr lang="en-US" sz="1800" b="0" dirty="0" smtClean="0"/>
              <a:t>as </a:t>
            </a:r>
            <a:r>
              <a:rPr lang="en-US" sz="1800" b="0" dirty="0"/>
              <a:t>a virtual MIMO channel, and </a:t>
            </a:r>
            <a:r>
              <a:rPr lang="en-US" sz="1800" b="0" dirty="0" smtClean="0"/>
              <a:t>well-known </a:t>
            </a:r>
            <a:r>
              <a:rPr lang="en-US" sz="1800" b="0" dirty="0"/>
              <a:t>MIMO techniques can </a:t>
            </a:r>
            <a:r>
              <a:rPr lang="en-US" sz="1800" b="0" dirty="0" smtClean="0"/>
              <a:t>be </a:t>
            </a:r>
            <a:r>
              <a:rPr lang="en-US" sz="1800" b="0" dirty="0"/>
              <a:t>applied to </a:t>
            </a:r>
            <a:r>
              <a:rPr lang="en-US" sz="1800" b="0" dirty="0" smtClean="0"/>
              <a:t>those channels</a:t>
            </a:r>
            <a:endParaRPr lang="en-US" sz="1800" b="0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0134193"/>
              </p:ext>
            </p:extLst>
          </p:nvPr>
        </p:nvGraphicFramePr>
        <p:xfrm>
          <a:off x="5564837" y="1819746"/>
          <a:ext cx="3505200" cy="427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4" name="Visio" r:id="rId3" imgW="5809304" imgH="7093626" progId="Visio.Drawing.11">
                  <p:embed/>
                </p:oleObj>
              </mc:Choice>
              <mc:Fallback>
                <p:oleObj name="Visio" r:id="rId3" imgW="5809304" imgH="70936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4837" y="1819746"/>
                        <a:ext cx="3505200" cy="427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1976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mWave MIMO system link budget </a:t>
            </a:r>
            <a:r>
              <a:rPr lang="en-US" dirty="0" smtClean="0"/>
              <a:t>analysis: system </a:t>
            </a:r>
            <a:r>
              <a:rPr lang="en-US" dirty="0"/>
              <a:t>assumptions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7564" y="1772816"/>
            <a:ext cx="7770813" cy="464451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600" dirty="0"/>
              <a:t>MIMO beamforming modes</a:t>
            </a:r>
          </a:p>
          <a:p>
            <a:pPr marL="757238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400" dirty="0"/>
              <a:t>RF beamforming: Ideal orientation of beams along the pre-selected rays (scenario dependent)</a:t>
            </a:r>
          </a:p>
          <a:p>
            <a:pPr marL="757238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400" dirty="0"/>
              <a:t>BB beamforming: 2 x 2 MIMO (with omni or phased antenna arrays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dirty="0"/>
              <a:t>OFDM-MIMO system</a:t>
            </a:r>
          </a:p>
          <a:p>
            <a:pPr marL="757238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400" dirty="0"/>
              <a:t>Ideal channel estimation</a:t>
            </a:r>
          </a:p>
          <a:p>
            <a:pPr marL="757238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400" dirty="0"/>
              <a:t>Ideal SVD-MIMO processing </a:t>
            </a:r>
          </a:p>
          <a:p>
            <a:pPr marL="757238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400" dirty="0"/>
              <a:t>Per-subcarrier beamforming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dirty="0"/>
              <a:t>Output metrics</a:t>
            </a:r>
          </a:p>
          <a:p>
            <a:pPr marL="757238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400" dirty="0"/>
              <a:t>Theoretical capacity</a:t>
            </a:r>
          </a:p>
          <a:p>
            <a:pPr marL="757238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400" dirty="0" smtClean="0"/>
              <a:t>Throughput</a:t>
            </a:r>
          </a:p>
          <a:p>
            <a:pPr marL="1214438" lvl="3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200" dirty="0" smtClean="0"/>
              <a:t>MCS selection based </a:t>
            </a:r>
            <a:r>
              <a:rPr lang="en-US" sz="1200" dirty="0"/>
              <a:t>on </a:t>
            </a:r>
            <a:r>
              <a:rPr lang="en-US" sz="1200" dirty="0" smtClean="0"/>
              <a:t>the OFDM </a:t>
            </a:r>
            <a:r>
              <a:rPr lang="en-US" sz="1200" dirty="0"/>
              <a:t>MMIB PHY abstraction results from IEEE 802.11ad </a:t>
            </a:r>
            <a:r>
              <a:rPr lang="en-US" sz="1200" dirty="0" smtClean="0"/>
              <a:t>LLS</a:t>
            </a:r>
          </a:p>
          <a:p>
            <a:pPr marL="1214438" lvl="3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200" dirty="0" smtClean="0"/>
              <a:t>OFDM data rates from 0.7  Gbps (SQPSK 1/2) to 6.7 Gbps (64 QAM 13/16)</a:t>
            </a:r>
            <a:endParaRPr lang="en-US" sz="12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1600" dirty="0"/>
              <a:t>Deployment scenario</a:t>
            </a:r>
          </a:p>
          <a:p>
            <a:pPr marL="757238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400" dirty="0"/>
              <a:t>Indoor environment</a:t>
            </a:r>
          </a:p>
          <a:p>
            <a:pPr marL="757238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400" dirty="0"/>
              <a:t>Simplified office deployment: table</a:t>
            </a:r>
            <a:r>
              <a:rPr lang="ru-RU" sz="1400" dirty="0"/>
              <a:t> </a:t>
            </a:r>
            <a:r>
              <a:rPr lang="en-US" sz="1400" dirty="0"/>
              <a:t>and walls</a:t>
            </a:r>
          </a:p>
          <a:p>
            <a:pPr marL="757238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400" dirty="0"/>
              <a:t>Wireless docking station usage model</a:t>
            </a:r>
          </a:p>
          <a:p>
            <a:pPr>
              <a:buFont typeface="Arial" panose="020B0604020202020204" pitchFamily="34" charset="0"/>
              <a:buChar char="•"/>
            </a:pPr>
            <a:endParaRPr lang="ru-RU" sz="1600" dirty="0"/>
          </a:p>
          <a:p>
            <a:endParaRPr lang="ru-RU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41576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368660"/>
            <a:ext cx="7770813" cy="1065213"/>
          </a:xfrm>
        </p:spPr>
        <p:txBody>
          <a:bodyPr/>
          <a:lstStyle/>
          <a:p>
            <a:r>
              <a:rPr lang="en-US" dirty="0"/>
              <a:t>Wireless docking station scenario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0" y="1280190"/>
            <a:ext cx="5868144" cy="4924968"/>
          </a:xfrm>
        </p:spPr>
        <p:txBody>
          <a:bodyPr/>
          <a:lstStyle/>
          <a:p>
            <a:pPr marL="342900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b="1" dirty="0" smtClean="0"/>
              <a:t>Deployment geometry</a:t>
            </a:r>
          </a:p>
          <a:p>
            <a:pPr marL="528638" lvl="1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dirty="0" smtClean="0"/>
              <a:t>TX </a:t>
            </a:r>
            <a:r>
              <a:rPr lang="en-US" sz="1400" dirty="0"/>
              <a:t>at the docking station</a:t>
            </a:r>
          </a:p>
          <a:p>
            <a:pPr marL="757238" lvl="2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200" dirty="0" err="1" smtClean="0"/>
              <a:t>H</a:t>
            </a:r>
            <a:r>
              <a:rPr lang="en-US" sz="1200" baseline="-25000" dirty="0" err="1" smtClean="0"/>
              <a:t>tx</a:t>
            </a:r>
            <a:r>
              <a:rPr lang="en-US" sz="1200" dirty="0"/>
              <a:t> </a:t>
            </a:r>
            <a:r>
              <a:rPr lang="en-US" sz="1200" dirty="0" smtClean="0"/>
              <a:t>= </a:t>
            </a:r>
            <a:r>
              <a:rPr lang="en-US" sz="1200" dirty="0"/>
              <a:t>15 cm (</a:t>
            </a:r>
            <a:r>
              <a:rPr lang="en-US" sz="1200" dirty="0" smtClean="0"/>
              <a:t>tower docking station )</a:t>
            </a:r>
            <a:endParaRPr lang="en-US" sz="1200" dirty="0"/>
          </a:p>
          <a:p>
            <a:pPr marL="757238" lvl="2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200" dirty="0" err="1"/>
              <a:t>P</a:t>
            </a:r>
            <a:r>
              <a:rPr lang="en-US" sz="1200" baseline="-25000" dirty="0" err="1"/>
              <a:t>tx</a:t>
            </a:r>
            <a:r>
              <a:rPr lang="en-US" sz="1200" dirty="0"/>
              <a:t> = 10 dBm </a:t>
            </a:r>
            <a:r>
              <a:rPr lang="en-US" sz="1200" u="sng" dirty="0" smtClean="0"/>
              <a:t>total  (for all antennas)</a:t>
            </a:r>
          </a:p>
          <a:p>
            <a:pPr marL="757238" lvl="2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200" dirty="0" err="1" smtClean="0"/>
              <a:t>D</a:t>
            </a:r>
            <a:r>
              <a:rPr lang="en-US" sz="1200" baseline="-25000" dirty="0" err="1" smtClean="0"/>
              <a:t>tx</a:t>
            </a:r>
            <a:r>
              <a:rPr lang="en-US" sz="1200" dirty="0" smtClean="0"/>
              <a:t> = 10 cm (distance between TX antennas)</a:t>
            </a:r>
          </a:p>
          <a:p>
            <a:pPr marL="528638" lvl="1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dirty="0" smtClean="0"/>
              <a:t>RX </a:t>
            </a:r>
            <a:r>
              <a:rPr lang="en-US" sz="1400" dirty="0"/>
              <a:t>at the </a:t>
            </a:r>
            <a:r>
              <a:rPr lang="en-US" sz="1400" dirty="0" smtClean="0"/>
              <a:t>laptop (with open lid)</a:t>
            </a:r>
            <a:endParaRPr lang="en-US" sz="1400" dirty="0"/>
          </a:p>
          <a:p>
            <a:pPr marL="757238" lvl="2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200" dirty="0" err="1" smtClean="0"/>
              <a:t>H</a:t>
            </a:r>
            <a:r>
              <a:rPr lang="en-US" sz="1200" baseline="-25000" dirty="0" err="1" smtClean="0"/>
              <a:t>rx</a:t>
            </a:r>
            <a:r>
              <a:rPr lang="en-US" sz="1200" dirty="0" smtClean="0"/>
              <a:t> </a:t>
            </a:r>
            <a:r>
              <a:rPr lang="en-US" sz="1200" dirty="0"/>
              <a:t>= 15 cm (upper edge of screen)</a:t>
            </a:r>
          </a:p>
          <a:p>
            <a:pPr marL="757238" lvl="2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200" dirty="0" err="1" smtClean="0"/>
              <a:t>P</a:t>
            </a:r>
            <a:r>
              <a:rPr lang="en-US" sz="1200" baseline="-25000" dirty="0" err="1" smtClean="0"/>
              <a:t>thermal</a:t>
            </a:r>
            <a:r>
              <a:rPr lang="en-US" sz="1200" dirty="0"/>
              <a:t>= -81.5 dBm(BW = 1760 MHz), NF = 15 dB</a:t>
            </a:r>
          </a:p>
          <a:p>
            <a:pPr marL="757238" lvl="2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200" dirty="0" err="1" smtClean="0"/>
              <a:t>D</a:t>
            </a:r>
            <a:r>
              <a:rPr lang="en-US" sz="1200" baseline="-25000" dirty="0" err="1" smtClean="0"/>
              <a:t>rx</a:t>
            </a:r>
            <a:r>
              <a:rPr lang="en-US" sz="1200" dirty="0" smtClean="0"/>
              <a:t>  </a:t>
            </a:r>
            <a:r>
              <a:rPr lang="en-US" sz="1200" dirty="0"/>
              <a:t>= </a:t>
            </a:r>
            <a:r>
              <a:rPr lang="en-US" sz="1200" dirty="0" smtClean="0"/>
              <a:t>20 </a:t>
            </a:r>
            <a:r>
              <a:rPr lang="en-US" sz="1200" dirty="0"/>
              <a:t>cm (distance between </a:t>
            </a:r>
            <a:r>
              <a:rPr lang="en-US" sz="1200" dirty="0" smtClean="0"/>
              <a:t>RX </a:t>
            </a:r>
            <a:r>
              <a:rPr lang="en-US" sz="1200" dirty="0"/>
              <a:t>antennas</a:t>
            </a:r>
            <a:r>
              <a:rPr lang="en-US" sz="1200" dirty="0" smtClean="0"/>
              <a:t>)</a:t>
            </a:r>
          </a:p>
          <a:p>
            <a:pPr marL="342900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b="1" dirty="0" smtClean="0"/>
              <a:t>Propagation: two cases</a:t>
            </a:r>
          </a:p>
          <a:p>
            <a:pPr marL="528638" lvl="1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dirty="0" smtClean="0"/>
              <a:t>Free space (LOS, no reflections)</a:t>
            </a:r>
          </a:p>
          <a:p>
            <a:pPr marL="528638" lvl="1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dirty="0" smtClean="0"/>
              <a:t>Simplified office deployment: table and walls as a reflection surfaces</a:t>
            </a:r>
            <a:endParaRPr lang="en-US" sz="1400" dirty="0"/>
          </a:p>
          <a:p>
            <a:pPr marL="342900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b="1" dirty="0" smtClean="0"/>
              <a:t>Antennas</a:t>
            </a:r>
          </a:p>
          <a:p>
            <a:pPr marL="528638" lvl="1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dirty="0" smtClean="0"/>
              <a:t>Omni-directional</a:t>
            </a:r>
          </a:p>
          <a:p>
            <a:pPr marL="528638" lvl="1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dirty="0" smtClean="0"/>
              <a:t>2x8 phased antenna arrays </a:t>
            </a:r>
          </a:p>
          <a:p>
            <a:pPr marL="757238" lvl="2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200" dirty="0" smtClean="0"/>
              <a:t>Antenna patterns based on real design</a:t>
            </a:r>
          </a:p>
          <a:p>
            <a:pPr marL="757238" lvl="2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200" dirty="0"/>
              <a:t>A</a:t>
            </a:r>
            <a:r>
              <a:rPr lang="en-US" sz="1200" dirty="0" smtClean="0"/>
              <a:t>rray </a:t>
            </a:r>
            <a:r>
              <a:rPr lang="en-US" sz="1200" dirty="0"/>
              <a:t>gain 15 </a:t>
            </a:r>
            <a:r>
              <a:rPr lang="en-US" sz="1200" dirty="0" smtClean="0"/>
              <a:t>dBi (HPBWs: [15˚, 60˚]), </a:t>
            </a:r>
            <a:r>
              <a:rPr lang="en-US" sz="1200" dirty="0"/>
              <a:t>b</a:t>
            </a:r>
            <a:r>
              <a:rPr lang="en-US" sz="1200" dirty="0" smtClean="0"/>
              <a:t>eams </a:t>
            </a:r>
            <a:r>
              <a:rPr lang="en-US" sz="1200" dirty="0"/>
              <a:t>are narrow in horizontal </a:t>
            </a:r>
            <a:r>
              <a:rPr lang="en-US" sz="1200" dirty="0" smtClean="0"/>
              <a:t>plane</a:t>
            </a:r>
          </a:p>
          <a:p>
            <a:pPr marL="528638" lvl="1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400" dirty="0" smtClean="0"/>
              <a:t>Polarization either vertical for both antennas, or orthogonal for polarization stream separation case</a:t>
            </a:r>
          </a:p>
          <a:p>
            <a:pPr marL="757238" lvl="2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200" dirty="0" smtClean="0"/>
              <a:t>Omni antennas: cross-polarization leakage set to 15 dB</a:t>
            </a:r>
          </a:p>
          <a:p>
            <a:pPr marL="757238" lvl="2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US" sz="1200" dirty="0" smtClean="0"/>
              <a:t>2x8 arrays: cross-polarization leakage depends on radiation angles (20-30 dB)</a:t>
            </a:r>
            <a:endParaRPr lang="en-US" sz="1200" dirty="0"/>
          </a:p>
          <a:p>
            <a:pPr marL="528638" lvl="1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endParaRPr lang="en-US" sz="1400" dirty="0"/>
          </a:p>
          <a:p>
            <a:pPr marL="342900" indent="-342900">
              <a:spcBef>
                <a:spcPts val="300"/>
              </a:spcBef>
              <a:buFont typeface="Arial" panose="020B0604020202020204" pitchFamily="34" charset="0"/>
              <a:buChar char="•"/>
            </a:pPr>
            <a:endParaRPr lang="ru-RU" sz="1800" dirty="0"/>
          </a:p>
        </p:txBody>
      </p:sp>
      <p:pic>
        <p:nvPicPr>
          <p:cNvPr id="12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3948" y="1469915"/>
            <a:ext cx="2162313" cy="1621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2829" y="1541474"/>
            <a:ext cx="2121639" cy="1591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179" y="3465004"/>
            <a:ext cx="2808831" cy="2106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4457316" y="2773079"/>
            <a:ext cx="19363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solidFill>
                  <a:schemeClr val="tx1"/>
                </a:solidFill>
              </a:rPr>
              <a:t>2x2 Omni, Free space</a:t>
            </a:r>
            <a:endParaRPr lang="en-US" sz="1200" b="1" dirty="0">
              <a:solidFill>
                <a:schemeClr val="tx1"/>
              </a:solidFill>
            </a:endParaRPr>
          </a:p>
          <a:p>
            <a:pPr algn="ctr"/>
            <a:endParaRPr lang="ru-RU" sz="1200" b="1" dirty="0" err="1" smtClean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702719" y="2739407"/>
            <a:ext cx="22982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solidFill>
                  <a:schemeClr val="tx1"/>
                </a:solidFill>
              </a:rPr>
              <a:t>2x2 of 2x8 arrays, Free space</a:t>
            </a:r>
            <a:endParaRPr lang="en-US" sz="1200" b="1" dirty="0">
              <a:solidFill>
                <a:schemeClr val="tx1"/>
              </a:solidFill>
            </a:endParaRPr>
          </a:p>
          <a:p>
            <a:pPr algn="ctr"/>
            <a:endParaRPr lang="ru-RU" sz="1200" b="1" dirty="0" err="1" smtClean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324905" y="5571627"/>
            <a:ext cx="26869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solidFill>
                  <a:schemeClr val="tx1"/>
                </a:solidFill>
              </a:rPr>
              <a:t>2x2 of 2x8 arrays, table reflection</a:t>
            </a:r>
            <a:endParaRPr lang="en-US" sz="1200" b="1" dirty="0">
              <a:solidFill>
                <a:schemeClr val="tx1"/>
              </a:solidFill>
            </a:endParaRPr>
          </a:p>
          <a:p>
            <a:pPr algn="ctr"/>
            <a:endParaRPr lang="ru-RU" sz="1200" b="1" dirty="0" err="1" smtClean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652120" y="1752932"/>
            <a:ext cx="36580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 err="1">
                <a:solidFill>
                  <a:schemeClr val="tx1"/>
                </a:solidFill>
              </a:rPr>
              <a:t>D</a:t>
            </a:r>
            <a:r>
              <a:rPr lang="en-US" sz="1100" baseline="-25000" dirty="0" err="1">
                <a:solidFill>
                  <a:schemeClr val="tx1"/>
                </a:solidFill>
              </a:rPr>
              <a:t>rx</a:t>
            </a:r>
            <a:endParaRPr lang="ru-RU" sz="11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247964" y="2600908"/>
            <a:ext cx="41870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err="1">
                <a:solidFill>
                  <a:schemeClr val="tx1"/>
                </a:solidFill>
              </a:rPr>
              <a:t>D</a:t>
            </a:r>
            <a:r>
              <a:rPr lang="en-US" sz="1200" baseline="-25000" dirty="0" err="1">
                <a:solidFill>
                  <a:schemeClr val="tx1"/>
                </a:solidFill>
              </a:rPr>
              <a:t>tx</a:t>
            </a:r>
            <a:r>
              <a:rPr lang="en-US" sz="1200" dirty="0">
                <a:solidFill>
                  <a:schemeClr val="tx1"/>
                </a:solidFill>
              </a:rPr>
              <a:t> </a:t>
            </a:r>
            <a:endParaRPr lang="ru-RU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4115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685800"/>
            <a:ext cx="8856984" cy="1065213"/>
          </a:xfrm>
        </p:spPr>
        <p:txBody>
          <a:bodyPr/>
          <a:lstStyle/>
          <a:p>
            <a:r>
              <a:rPr lang="en-US" dirty="0"/>
              <a:t>Theoretical illustration: Free space, co-polarized vs. ideally cross-polarized omni antennas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January 2015</a:t>
            </a:r>
            <a:endParaRPr lang="en-GB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69"/>
          <a:stretch/>
        </p:blipFill>
        <p:spPr bwMode="auto">
          <a:xfrm>
            <a:off x="3923928" y="2024844"/>
            <a:ext cx="5219712" cy="40520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5516" y="1901820"/>
            <a:ext cx="3933507" cy="4457381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0" dirty="0" smtClean="0">
                <a:solidFill>
                  <a:schemeClr val="tx1"/>
                </a:solidFill>
              </a:rPr>
              <a:t>For ideally cross-polarized antennas, 1</a:t>
            </a:r>
            <a:r>
              <a:rPr lang="en-US" sz="1600" b="0" baseline="30000" dirty="0" smtClean="0">
                <a:solidFill>
                  <a:schemeClr val="tx1"/>
                </a:solidFill>
              </a:rPr>
              <a:t>st</a:t>
            </a:r>
            <a:r>
              <a:rPr lang="en-US" sz="1600" b="0" dirty="0" smtClean="0">
                <a:solidFill>
                  <a:schemeClr val="tx1"/>
                </a:solidFill>
              </a:rPr>
              <a:t> and 2</a:t>
            </a:r>
            <a:r>
              <a:rPr lang="en-US" sz="1600" b="0" baseline="30000" dirty="0" smtClean="0">
                <a:solidFill>
                  <a:schemeClr val="tx1"/>
                </a:solidFill>
              </a:rPr>
              <a:t>nd</a:t>
            </a:r>
            <a:r>
              <a:rPr lang="en-US" sz="1600" b="0" dirty="0" smtClean="0">
                <a:solidFill>
                  <a:schemeClr val="tx1"/>
                </a:solidFill>
              </a:rPr>
              <a:t> SVD </a:t>
            </a:r>
            <a:r>
              <a:rPr lang="en-US" sz="1600" b="0" dirty="0" err="1" smtClean="0">
                <a:solidFill>
                  <a:schemeClr val="tx1"/>
                </a:solidFill>
              </a:rPr>
              <a:t>subchannels</a:t>
            </a:r>
            <a:r>
              <a:rPr lang="en-US" sz="1600" b="0" dirty="0" smtClean="0">
                <a:solidFill>
                  <a:schemeClr val="tx1"/>
                </a:solidFill>
              </a:rPr>
              <a:t> (blue and green dashed lines) are the same and total capacity (red dashed line) is exactly doubled SISO mod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0" dirty="0" smtClean="0">
                <a:solidFill>
                  <a:schemeClr val="tx1"/>
                </a:solidFill>
              </a:rPr>
              <a:t>For co-polarized antennas 1</a:t>
            </a:r>
            <a:r>
              <a:rPr lang="en-US" sz="1600" b="0" baseline="30000" dirty="0" smtClean="0">
                <a:solidFill>
                  <a:schemeClr val="tx1"/>
                </a:solidFill>
              </a:rPr>
              <a:t>st</a:t>
            </a:r>
            <a:r>
              <a:rPr lang="en-US" sz="1600" b="0" dirty="0" smtClean="0">
                <a:solidFill>
                  <a:schemeClr val="tx1"/>
                </a:solidFill>
              </a:rPr>
              <a:t> SVD </a:t>
            </a:r>
            <a:r>
              <a:rPr lang="en-US" sz="1600" b="0" dirty="0" err="1" smtClean="0">
                <a:solidFill>
                  <a:schemeClr val="tx1"/>
                </a:solidFill>
              </a:rPr>
              <a:t>subchannel</a:t>
            </a:r>
            <a:r>
              <a:rPr lang="en-US" sz="1600" b="0" dirty="0" smtClean="0">
                <a:solidFill>
                  <a:schemeClr val="tx1"/>
                </a:solidFill>
              </a:rPr>
              <a:t> (blue line) is always better than 2</a:t>
            </a:r>
            <a:r>
              <a:rPr lang="en-US" sz="1600" b="0" baseline="30000" dirty="0" smtClean="0">
                <a:solidFill>
                  <a:schemeClr val="tx1"/>
                </a:solidFill>
              </a:rPr>
              <a:t>nd</a:t>
            </a:r>
            <a:r>
              <a:rPr lang="en-US" sz="1600" b="0" dirty="0" smtClean="0">
                <a:solidFill>
                  <a:schemeClr val="tx1"/>
                </a:solidFill>
              </a:rPr>
              <a:t> (green), and the total capacity suffers fading effect due to phase </a:t>
            </a:r>
            <a:r>
              <a:rPr lang="en-US" sz="1600" b="0" dirty="0">
                <a:solidFill>
                  <a:schemeClr val="tx1"/>
                </a:solidFill>
              </a:rPr>
              <a:t>shifts between TX1-RX1 and TX1-RX2 </a:t>
            </a:r>
            <a:r>
              <a:rPr lang="en-US" sz="1600" b="0" dirty="0" smtClean="0">
                <a:solidFill>
                  <a:schemeClr val="tx1"/>
                </a:solidFill>
              </a:rPr>
              <a:t>channels, but in average it is larger than capacity for ideally cross-polarized antennas</a:t>
            </a:r>
            <a:endParaRPr lang="en-US" sz="1600" b="0" dirty="0">
              <a:solidFill>
                <a:schemeClr val="tx1"/>
              </a:solidFill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5697732" y="3851466"/>
            <a:ext cx="2870712" cy="1357579"/>
            <a:chOff x="5767495" y="3439203"/>
            <a:chExt cx="2870712" cy="1357579"/>
          </a:xfrm>
        </p:grpSpPr>
        <p:cxnSp>
          <p:nvCxnSpPr>
            <p:cNvPr id="10" name="Straight Arrow Connector 9"/>
            <p:cNvCxnSpPr/>
            <p:nvPr/>
          </p:nvCxnSpPr>
          <p:spPr bwMode="auto">
            <a:xfrm flipH="1">
              <a:off x="6383733" y="4085585"/>
              <a:ext cx="808992" cy="711197"/>
            </a:xfrm>
            <a:prstGeom prst="straightConnector1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11" name="TextBox 10"/>
            <p:cNvSpPr txBox="1"/>
            <p:nvPr/>
          </p:nvSpPr>
          <p:spPr>
            <a:xfrm>
              <a:off x="6278266" y="3916837"/>
              <a:ext cx="2359941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u="sng" dirty="0" smtClean="0">
                  <a:solidFill>
                    <a:schemeClr val="tx1"/>
                  </a:solidFill>
                  <a:latin typeface="+mn-lt"/>
                </a:rPr>
                <a:t>Two separate cross-polarized channels</a:t>
              </a:r>
              <a:endParaRPr lang="ru-RU" sz="1100" u="sng" dirty="0" err="1" smtClean="0">
                <a:solidFill>
                  <a:schemeClr val="tx1"/>
                </a:solidFill>
                <a:latin typeface="+mn-lt"/>
              </a:endParaRPr>
            </a:p>
          </p:txBody>
        </p:sp>
        <p:cxnSp>
          <p:nvCxnSpPr>
            <p:cNvPr id="12" name="Straight Arrow Connector 11"/>
            <p:cNvCxnSpPr/>
            <p:nvPr/>
          </p:nvCxnSpPr>
          <p:spPr bwMode="auto">
            <a:xfrm flipH="1">
              <a:off x="6045919" y="3638625"/>
              <a:ext cx="675629" cy="566244"/>
            </a:xfrm>
            <a:prstGeom prst="straightConnector1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13" name="TextBox 12"/>
            <p:cNvSpPr txBox="1"/>
            <p:nvPr/>
          </p:nvSpPr>
          <p:spPr>
            <a:xfrm>
              <a:off x="5767495" y="3439203"/>
              <a:ext cx="2850460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u="sng" dirty="0" smtClean="0">
                  <a:solidFill>
                    <a:schemeClr val="tx1"/>
                  </a:solidFill>
                  <a:latin typeface="+mn-lt"/>
                </a:rPr>
                <a:t>Total capacity for 2x2 cross-polarized antennas</a:t>
              </a:r>
              <a:endParaRPr lang="ru-RU" sz="1100" u="sng" dirty="0" err="1" smtClean="0">
                <a:solidFill>
                  <a:schemeClr val="tx1"/>
                </a:solidFill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67565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6423</TotalTime>
  <Words>1710</Words>
  <Application>Microsoft Office PowerPoint</Application>
  <PresentationFormat>On-screen Show (4:3)</PresentationFormat>
  <Paragraphs>269</Paragraphs>
  <Slides>17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19" baseType="lpstr">
      <vt:lpstr>802-11-Submission</vt:lpstr>
      <vt:lpstr>Visio</vt:lpstr>
      <vt:lpstr>mmWave MIMO Link Budget Estimation for Indoor Environment</vt:lpstr>
      <vt:lpstr>Agenda</vt:lpstr>
      <vt:lpstr>mmWave MIMO for NG60  </vt:lpstr>
      <vt:lpstr>MIMO spatial stream separation options</vt:lpstr>
      <vt:lpstr>Hybrid RF and BB beamforming</vt:lpstr>
      <vt:lpstr>Hybrid beamforming: two stages – RF and BB</vt:lpstr>
      <vt:lpstr>mmWave MIMO system link budget analysis: system assumptions</vt:lpstr>
      <vt:lpstr>Wireless docking station scenario</vt:lpstr>
      <vt:lpstr>Theoretical illustration: Free space, co-polarized vs. ideally cross-polarized omni antennas</vt:lpstr>
      <vt:lpstr>2x2 MIMO with omni antennas (XPD:15 dB),  Free space</vt:lpstr>
      <vt:lpstr>2x2 MIMO with omni antennas (XPD:15 dB),  Table reflection</vt:lpstr>
      <vt:lpstr>mmWave MIMO with omni antennas: summary</vt:lpstr>
      <vt:lpstr>2x2 MIMO with 2x8 phased antenna arrays, Free space</vt:lpstr>
      <vt:lpstr>2x2 MIMO with 2x8 phased antenna arrays, Table reflection</vt:lpstr>
      <vt:lpstr>mmWave 2x2 MIMO with 2x8 antenna arrays: summary</vt:lpstr>
      <vt:lpstr>SISO vs. MIMO comparison, big picture</vt:lpstr>
      <vt:lpstr>Conclusion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802.11ad+</dc:title>
  <dc:creator>Carlos Cordeiro</dc:creator>
  <cp:lastModifiedBy>amaltsev</cp:lastModifiedBy>
  <cp:revision>354</cp:revision>
  <cp:lastPrinted>2015-01-10T21:24:52Z</cp:lastPrinted>
  <dcterms:created xsi:type="dcterms:W3CDTF">2013-02-25T08:14:14Z</dcterms:created>
  <dcterms:modified xsi:type="dcterms:W3CDTF">2015-01-12T19:38:05Z</dcterms:modified>
</cp:coreProperties>
</file>